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9F1244" w:rsidRDefault="009F1244">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9F1244" w:rsidRDefault="009F1244">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xml:space="preserve">, </w:t>
      </w:r>
      <w:proofErr w:type="gramStart"/>
      <w:r w:rsidRPr="00FF40D6">
        <w:t>so as to</w:t>
      </w:r>
      <w:proofErr w:type="gramEnd"/>
      <w:r w:rsidRPr="00FF40D6">
        <w:t xml:space="preserve">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6D37BDDA" w:rsidR="00874862" w:rsidRPr="00817795" w:rsidRDefault="002E6FA8"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48096538" w:rsidR="00874862" w:rsidRPr="00817795" w:rsidRDefault="002E6FA8"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71E55BC5" w:rsidR="00874862" w:rsidRPr="00817795" w:rsidRDefault="002E6FA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6F7E7CA9"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1377995F"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2F5A4F32"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3FD34D05" w:rsidR="00874862" w:rsidRPr="00817795" w:rsidRDefault="002E6FA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04FCF827"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689972D5"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1C4E8E90"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3A2A8358" w:rsidR="00874862" w:rsidRPr="00817795" w:rsidRDefault="002E6FA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1CDDED90"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63D6A63E"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71B6A9E7"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4546E1ED"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3FADADDF"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22E5347C" w:rsidR="00874862" w:rsidRPr="00817795" w:rsidRDefault="002E6FA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0442B9F3"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68502765"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4C4191FA"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6CE31666"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32E38D02"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4E195DE2" w14:textId="085BBA58"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64</w:t>
        </w:r>
        <w:r w:rsidR="00874862" w:rsidRPr="00817795">
          <w:rPr>
            <w:rFonts w:ascii="Times New Roman" w:hAnsi="Times New Roman" w:cs="Times New Roman"/>
            <w:b w:val="0"/>
            <w:noProof/>
            <w:webHidden/>
            <w:sz w:val="24"/>
            <w:szCs w:val="24"/>
          </w:rPr>
          <w:fldChar w:fldCharType="end"/>
        </w:r>
      </w:hyperlink>
    </w:p>
    <w:p w14:paraId="3E339506" w14:textId="5A3DC032"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66</w:t>
        </w:r>
        <w:r w:rsidR="00874862" w:rsidRPr="00817795">
          <w:rPr>
            <w:rFonts w:ascii="Times New Roman" w:hAnsi="Times New Roman" w:cs="Times New Roman"/>
            <w:b w:val="0"/>
            <w:noProof/>
            <w:webHidden/>
            <w:sz w:val="24"/>
            <w:szCs w:val="24"/>
          </w:rPr>
          <w:fldChar w:fldCharType="end"/>
        </w:r>
      </w:hyperlink>
    </w:p>
    <w:p w14:paraId="5BE8CC90" w14:textId="2A3DB332"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0CFC91CC" w14:textId="3B4A58D6" w:rsidR="00874862" w:rsidRPr="00817795" w:rsidRDefault="002E6FA8"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77</w:t>
        </w:r>
        <w:r w:rsidR="00874862" w:rsidRPr="00817795">
          <w:rPr>
            <w:rFonts w:ascii="Times New Roman" w:hAnsi="Times New Roman" w:cs="Times New Roman"/>
            <w:b w:val="0"/>
            <w:noProof/>
            <w:webHidden/>
          </w:rPr>
          <w:fldChar w:fldCharType="end"/>
        </w:r>
      </w:hyperlink>
    </w:p>
    <w:p w14:paraId="5071FEA6" w14:textId="3E9C3211"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77</w:t>
        </w:r>
        <w:r w:rsidR="00874862" w:rsidRPr="00817795">
          <w:rPr>
            <w:rFonts w:ascii="Times New Roman" w:hAnsi="Times New Roman" w:cs="Times New Roman"/>
            <w:b w:val="0"/>
            <w:noProof/>
            <w:webHidden/>
            <w:sz w:val="24"/>
            <w:szCs w:val="24"/>
          </w:rPr>
          <w:fldChar w:fldCharType="end"/>
        </w:r>
      </w:hyperlink>
    </w:p>
    <w:p w14:paraId="40430158" w14:textId="00C11658" w:rsidR="00874862" w:rsidRPr="00817795" w:rsidRDefault="002E6FA8"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77</w:t>
        </w:r>
        <w:r w:rsidR="00874862" w:rsidRPr="00817795">
          <w:rPr>
            <w:rFonts w:ascii="Times New Roman" w:hAnsi="Times New Roman" w:cs="Times New Roman"/>
            <w:b w:val="0"/>
            <w:noProof/>
            <w:webHidden/>
            <w:sz w:val="24"/>
            <w:szCs w:val="24"/>
          </w:rPr>
          <w:fldChar w:fldCharType="end"/>
        </w:r>
      </w:hyperlink>
    </w:p>
    <w:p w14:paraId="65975B0B" w14:textId="5A23C32E" w:rsidR="00874862" w:rsidRPr="00817795" w:rsidRDefault="002E6FA8"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A8C992C" w14:textId="0CA2205C" w:rsidR="00874862" w:rsidRPr="00874862" w:rsidRDefault="002E6FA8"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80</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538F5A55"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3873B1">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3873B1">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w:t>
      </w:r>
      <w:proofErr w:type="gramStart"/>
      <w:r>
        <w:rPr>
          <w:rFonts w:hint="eastAsia"/>
        </w:rPr>
        <w:t>增材制造</w:t>
      </w:r>
      <w:proofErr w:type="gramEnd"/>
      <w:r>
        <w:rPr>
          <w:rFonts w:hint="eastAsia"/>
        </w:rPr>
        <w:t>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3873B1">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w:t>
      </w:r>
      <w:proofErr w:type="gramStart"/>
      <w:r w:rsidR="00267AB1">
        <w:rPr>
          <w:rFonts w:hint="eastAsia"/>
        </w:rPr>
        <w:t>源码再</w:t>
      </w:r>
      <w:proofErr w:type="gramEnd"/>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1D659D">
      <w:pPr>
        <w:pStyle w:val="3"/>
        <w:tabs>
          <w:tab w:val="left" w:pos="284"/>
          <w:tab w:val="left" w:pos="709"/>
          <w:tab w:val="left" w:pos="2410"/>
        </w:tabs>
      </w:pPr>
      <w:r w:rsidRPr="0039264D">
        <w:rPr>
          <w:rFonts w:hint="eastAsia"/>
        </w:rPr>
        <w:t>3D</w:t>
      </w:r>
      <w:r w:rsidR="009D39AE">
        <w:rPr>
          <w:rFonts w:hint="eastAsia"/>
        </w:rPr>
        <w:t>打印技术</w:t>
      </w:r>
      <w:r w:rsidRPr="0039264D">
        <w:rPr>
          <w:rFonts w:hint="eastAsia"/>
        </w:rPr>
        <w:t>研究现状</w:t>
      </w:r>
    </w:p>
    <w:p w14:paraId="4CD4998B" w14:textId="4BB67DE7"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3873B1">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3873B1">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6E7F93F6"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3873B1">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3873B1">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55C2ACAC"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3873B1" w:rsidRPr="003873B1">
        <w:t>图</w:t>
      </w:r>
      <w:r w:rsidR="003873B1" w:rsidRPr="003873B1">
        <w:t xml:space="preserve"> </w:t>
      </w:r>
      <w:r w:rsidR="003873B1" w:rsidRPr="003873B1">
        <w:rPr>
          <w:noProof/>
        </w:rPr>
        <w:t>1</w:t>
      </w:r>
      <w:r w:rsidR="003873B1" w:rsidRPr="003873B1">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4B64E38E"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3873B1">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3873B1">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15C7D890"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3873B1">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015B9A46"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3873B1" w:rsidRPr="003873B1">
        <w:t>图</w:t>
      </w:r>
      <w:r w:rsidR="003873B1" w:rsidRPr="003873B1">
        <w:t xml:space="preserve"> 1</w:t>
      </w:r>
      <w:r w:rsidR="003873B1" w:rsidRPr="003873B1">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206.75pt" o:ole="">
            <v:imagedata r:id="rId20" o:title=""/>
          </v:shape>
          <o:OLEObject Type="Embed" ProgID="Visio.Drawing.15" ShapeID="_x0000_i1025" DrawAspect="Content" ObjectID="_1680106792" r:id="rId21"/>
        </w:object>
      </w:r>
    </w:p>
    <w:p w14:paraId="37FD48E1" w14:textId="1A90EC78"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3873B1">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3873B1">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7A2C1D88"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3873B1">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这三类。</w:t>
      </w:r>
    </w:p>
    <w:p w14:paraId="2E8D01B0" w14:textId="47C66DB4"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3873B1">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3873B1">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3873B1">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3873B1">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3873B1">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3873B1">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就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6.9pt;height:511.65pt" o:ole="">
            <v:imagedata r:id="rId22" o:title=""/>
          </v:shape>
          <o:OLEObject Type="Embed" ProgID="Visio.Drawing.15" ShapeID="_x0000_i1026" DrawAspect="Content" ObjectID="_1680106793" r:id="rId23"/>
        </w:object>
      </w:r>
    </w:p>
    <w:p w14:paraId="4C2711FB" w14:textId="67626738"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3873B1">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3873B1">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49917C18"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3873B1">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虽然也有少数</w:t>
      </w:r>
      <w:r w:rsidR="002E205B" w:rsidRPr="0052035D">
        <w:t>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w:t>
      </w:r>
      <w:r w:rsidR="00624D95">
        <w:rPr>
          <w:rFonts w:hint="eastAsia"/>
        </w:rPr>
        <w:t>，</w:t>
      </w:r>
      <w:r w:rsidR="00FD2997">
        <w:rPr>
          <w:rFonts w:hint="eastAsia"/>
        </w:rPr>
        <w:t>但</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913EC5">
        <w:rPr>
          <w:rFonts w:hint="eastAsia"/>
        </w:rPr>
        <w:t>。</w:t>
      </w:r>
      <w:r w:rsidR="00BD490C" w:rsidRPr="0052035D">
        <w:t>同时</w:t>
      </w:r>
      <w:r w:rsidR="00C17542">
        <w:rPr>
          <w:rFonts w:hint="eastAsia"/>
        </w:rPr>
        <w:t>软件的推广模式也存在弊端，</w:t>
      </w:r>
      <w:r w:rsidR="00BD490C" w:rsidRPr="0052035D">
        <w:t>按照国内用户的软件使用习惯，</w:t>
      </w:r>
      <w:r w:rsidR="00C17542">
        <w:rPr>
          <w:rFonts w:hint="eastAsia"/>
        </w:rPr>
        <w:t>一般</w:t>
      </w:r>
      <w:r w:rsidR="00BD490C" w:rsidRPr="0052035D">
        <w:t>遇到付费</w:t>
      </w:r>
      <w:r w:rsidR="004622CD">
        <w:t>产品，都是尽量寻找</w:t>
      </w:r>
      <w:r w:rsidR="001C08BB">
        <w:rPr>
          <w:rFonts w:hint="eastAsia"/>
        </w:rPr>
        <w:t>已</w:t>
      </w:r>
      <w:r w:rsidR="003F484C">
        <w:rPr>
          <w:rFonts w:hint="eastAsia"/>
        </w:rPr>
        <w:t>破解的</w:t>
      </w:r>
      <w:r w:rsidR="004622CD">
        <w:t>开源软件，而不是直接付费</w:t>
      </w:r>
      <w:r w:rsidR="00647D7D">
        <w:rPr>
          <w:rFonts w:hint="eastAsia"/>
        </w:rPr>
        <w:t>使用</w:t>
      </w:r>
      <w:r w:rsidR="00AB28BE">
        <w:rPr>
          <w:rFonts w:hint="eastAsia"/>
        </w:rPr>
        <w:t>；</w:t>
      </w:r>
      <w:r w:rsidR="009A28BF" w:rsidRPr="0052035D">
        <w:t>或</w:t>
      </w:r>
      <w:r w:rsidR="00970059">
        <w:rPr>
          <w:rFonts w:hint="eastAsia"/>
        </w:rPr>
        <w:t>是</w:t>
      </w:r>
      <w:r w:rsidR="00BD490C" w:rsidRPr="0052035D">
        <w:t>免费使用软件的大部分功能，而对于</w:t>
      </w:r>
      <w:r w:rsidR="00C770AF" w:rsidRPr="0052035D">
        <w:t>某些特定</w:t>
      </w:r>
      <w:r w:rsidR="00BD490C" w:rsidRPr="0052035D">
        <w:t>功能可以</w:t>
      </w:r>
      <w:r w:rsidR="00ED78D2">
        <w:rPr>
          <w:rFonts w:hint="eastAsia"/>
        </w:rPr>
        <w:t>考虑</w:t>
      </w:r>
      <w:r w:rsidR="00BD490C" w:rsidRPr="0052035D">
        <w:t>付费。</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397BDA72" w:rsidR="00E34B81" w:rsidRDefault="00500940" w:rsidP="00E34B81">
      <w:pPr>
        <w:tabs>
          <w:tab w:val="left" w:pos="284"/>
          <w:tab w:val="left" w:pos="709"/>
        </w:tabs>
        <w:ind w:firstLineChars="200" w:firstLine="480"/>
      </w:pPr>
      <w:r>
        <w:rPr>
          <w:rFonts w:hint="eastAsia"/>
        </w:rPr>
        <w:t>预处理的主要研究目标就是</w:t>
      </w:r>
      <w:r w:rsidR="003954BF" w:rsidRPr="009A28BF">
        <w:t>模型数据</w:t>
      </w:r>
      <w:r>
        <w:rPr>
          <w:rFonts w:hint="eastAsia"/>
        </w:rPr>
        <w:t>，</w:t>
      </w:r>
      <w:r w:rsidR="003954BF" w:rsidRPr="009A28BF">
        <w:t>现在已经开始有公司在这块领域布局，国外有</w:t>
      </w:r>
      <w:r w:rsidR="003954BF" w:rsidRPr="009A28BF">
        <w:t>2018</w:t>
      </w:r>
      <w:r w:rsidR="003954BF" w:rsidRPr="009A28BF">
        <w:t>年</w:t>
      </w:r>
      <w:r w:rsidR="009A28BF" w:rsidRPr="009A28BF">
        <w:t>6</w:t>
      </w:r>
      <w:r w:rsidR="009A28BF" w:rsidRPr="009A28BF">
        <w:t>月</w:t>
      </w:r>
      <w:r w:rsidR="003954BF" w:rsidRPr="009A28BF">
        <w:t>上线的</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国内有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1</w:t>
      </w:r>
      <w:r w:rsidR="003873B1" w:rsidRPr="003873B1">
        <w:rPr>
          <w:rFonts w:eastAsiaTheme="minorEastAsia"/>
          <w:noProof/>
        </w:rPr>
        <w:noBreakHyphen/>
        <w:t>4</w:t>
      </w:r>
      <w:r w:rsidR="002C246C" w:rsidRPr="00327BAD">
        <w:fldChar w:fldCharType="end"/>
      </w:r>
      <w:r w:rsidR="000805DE">
        <w:rPr>
          <w:rFonts w:hint="eastAsia"/>
        </w:rPr>
        <w:t>。</w:t>
      </w:r>
      <w:r w:rsidR="00F56FF9">
        <w:rPr>
          <w:rFonts w:hint="eastAsia"/>
        </w:rPr>
        <w:t>各大</w:t>
      </w:r>
      <w:r w:rsidR="004E647E">
        <w:rPr>
          <w:rFonts w:hint="eastAsia"/>
        </w:rPr>
        <w:t>公司准备在</w:t>
      </w:r>
      <w:r w:rsidR="00C74EA2">
        <w:rPr>
          <w:rFonts w:hint="eastAsia"/>
        </w:rPr>
        <w:t>模型管理方面</w:t>
      </w:r>
      <w:r w:rsidR="004E647E">
        <w:rPr>
          <w:rFonts w:hint="eastAsia"/>
        </w:rPr>
        <w:t>布局，是因为</w:t>
      </w:r>
      <w:r w:rsidR="000805DE">
        <w:rPr>
          <w:rFonts w:hint="eastAsia"/>
        </w:rPr>
        <w:t>抖音、</w:t>
      </w:r>
      <w:r w:rsidR="004E647E">
        <w:rPr>
          <w:rFonts w:hint="eastAsia"/>
        </w:rPr>
        <w:t>贝壳、</w:t>
      </w:r>
      <w:proofErr w:type="gramStart"/>
      <w:r w:rsidR="004E647E">
        <w:rPr>
          <w:rFonts w:hint="eastAsia"/>
        </w:rPr>
        <w:t>爱奇艺</w:t>
      </w:r>
      <w:proofErr w:type="gramEnd"/>
      <w:r w:rsidR="004E647E">
        <w:rPr>
          <w:rFonts w:hint="eastAsia"/>
        </w:rPr>
        <w:t>、</w:t>
      </w:r>
      <w:r w:rsidR="00DD35B5">
        <w:rPr>
          <w:rFonts w:hint="eastAsia"/>
        </w:rPr>
        <w:t>亚马逊</w:t>
      </w:r>
      <w:r w:rsidR="00DD35B5">
        <w:rPr>
          <w:rFonts w:hint="eastAsia"/>
        </w:rPr>
        <w:t>Kindle</w:t>
      </w:r>
      <w:r w:rsidR="00933976">
        <w:rPr>
          <w:rFonts w:hint="eastAsia"/>
        </w:rPr>
        <w:t>等</w:t>
      </w:r>
      <w:r w:rsidR="00C74EA2">
        <w:rPr>
          <w:rFonts w:hint="eastAsia"/>
        </w:rPr>
        <w:t>平台，他</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25pt;height:235.65pt" o:ole="">
            <v:imagedata r:id="rId24" o:title=""/>
          </v:shape>
          <o:OLEObject Type="Embed" ProgID="Visio.Drawing.15" ShapeID="_x0000_i1027" DrawAspect="Content" ObjectID="_1680106794" r:id="rId25"/>
        </w:object>
      </w:r>
    </w:p>
    <w:p w14:paraId="0CF31B7F" w14:textId="37C3CB9E"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2662BADA" w:rsidR="000805DE" w:rsidRPr="009A28BF" w:rsidRDefault="004E647E" w:rsidP="00DD35B5">
      <w:pPr>
        <w:tabs>
          <w:tab w:val="left" w:pos="284"/>
          <w:tab w:val="left" w:pos="709"/>
        </w:tabs>
      </w:pPr>
      <w:r>
        <w:rPr>
          <w:rFonts w:hint="eastAsia"/>
        </w:rPr>
        <w:lastRenderedPageBreak/>
        <w:t>他们的发展离不开内容，而内容</w:t>
      </w:r>
      <w:r w:rsidR="00C74EA2">
        <w:rPr>
          <w:rFonts w:hint="eastAsia"/>
        </w:rPr>
        <w:t>为</w:t>
      </w:r>
      <w:r>
        <w:rPr>
          <w:rFonts w:hint="eastAsia"/>
        </w:rPr>
        <w:t>工具应用</w:t>
      </w:r>
      <w:r w:rsidR="00C74EA2">
        <w:rPr>
          <w:rFonts w:hint="eastAsia"/>
        </w:rPr>
        <w:t>打下了良好</w:t>
      </w:r>
      <w:r w:rsidR="00B66B6F">
        <w:rPr>
          <w:rFonts w:hint="eastAsia"/>
        </w:rPr>
        <w:t>的</w:t>
      </w:r>
      <w:r>
        <w:rPr>
          <w:rFonts w:hint="eastAsia"/>
        </w:rPr>
        <w:t>基础。</w:t>
      </w:r>
      <w:r w:rsidR="007E2BD3">
        <w:rPr>
          <w:rFonts w:hint="eastAsia"/>
        </w:rPr>
        <w:t>因此将模型管理与</w:t>
      </w:r>
      <w:r w:rsidR="007E2BD3">
        <w:rPr>
          <w:rFonts w:hint="eastAsia"/>
        </w:rPr>
        <w:t>3D</w:t>
      </w:r>
      <w:r w:rsidR="007E2BD3">
        <w:rPr>
          <w:rFonts w:hint="eastAsia"/>
        </w:rPr>
        <w:t>打印预处理相结合，构建</w:t>
      </w:r>
      <w:proofErr w:type="gramStart"/>
      <w:r w:rsidR="007E2BD3">
        <w:rPr>
          <w:rFonts w:hint="eastAsia"/>
        </w:rPr>
        <w:t>出</w:t>
      </w:r>
      <w:r w:rsidR="00DE599D">
        <w:rPr>
          <w:rFonts w:hint="eastAsia"/>
        </w:rPr>
        <w:t>在</w:t>
      </w:r>
      <w:r w:rsidR="007E2BD3">
        <w:rPr>
          <w:rFonts w:hint="eastAsia"/>
        </w:rPr>
        <w:t>增材制造</w:t>
      </w:r>
      <w:proofErr w:type="gramEnd"/>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1FC5BF19"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3873B1">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679C47F9"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3873B1">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3873B1">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3873B1">
        <w:rPr>
          <w:vertAlign w:val="superscript"/>
        </w:rPr>
        <w:t>23</w:t>
      </w:r>
      <w:r>
        <w:rPr>
          <w:vertAlign w:val="superscript"/>
        </w:rPr>
        <w:fldChar w:fldCharType="end"/>
      </w:r>
      <w:r w:rsidRPr="00AB7ADF">
        <w:rPr>
          <w:vertAlign w:val="superscript"/>
        </w:rPr>
        <w:t>]</w:t>
      </w:r>
      <w:r>
        <w:rPr>
          <w:rFonts w:hint="eastAsia"/>
        </w:rPr>
        <w:t>。</w:t>
      </w:r>
    </w:p>
    <w:p w14:paraId="369D9373" w14:textId="0FE92001"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3873B1">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3873B1">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54AEDCA2"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3873B1">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37BE0A12"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3873B1">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472F44C1"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w:t>
      </w:r>
      <w:proofErr w:type="gramStart"/>
      <w:r w:rsidR="00E26A05">
        <w:rPr>
          <w:rFonts w:hint="eastAsia"/>
        </w:rPr>
        <w:t>开源且跨浏览器</w:t>
      </w:r>
      <w:proofErr w:type="gramEnd"/>
      <w:r w:rsidR="00E26A05">
        <w:rPr>
          <w:rFonts w:hint="eastAsia"/>
        </w:rPr>
        <w:t>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3873B1">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lastRenderedPageBreak/>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314B5E8E"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3873B1">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促进浏览器快速迭代</w:t>
      </w:r>
      <w:r w:rsidR="00936C29">
        <w:rPr>
          <w:rFonts w:hint="eastAsia"/>
        </w:rPr>
        <w:t>，</w:t>
      </w:r>
      <w:r w:rsidR="00451F96">
        <w:rPr>
          <w:rFonts w:hint="eastAsia"/>
        </w:rPr>
        <w:t>受到了广大</w:t>
      </w:r>
      <w:r w:rsidR="00451F96">
        <w:rPr>
          <w:rFonts w:hint="eastAsia"/>
        </w:rPr>
        <w:t>Web</w:t>
      </w:r>
      <w:r w:rsidR="00451F96">
        <w:rPr>
          <w:rFonts w:hint="eastAsia"/>
        </w:rPr>
        <w:t>程序开发者的喜爱</w:t>
      </w:r>
      <w:r w:rsidR="00936C29">
        <w:rPr>
          <w:rFonts w:hint="eastAsia"/>
        </w:rPr>
        <w:t>，致使</w:t>
      </w:r>
      <w:r w:rsidR="00936C29">
        <w:rPr>
          <w:rFonts w:hint="eastAsia"/>
        </w:rPr>
        <w:t>IE</w:t>
      </w:r>
      <w:r w:rsidR="00936C29">
        <w:rPr>
          <w:rFonts w:hint="eastAsia"/>
        </w:rPr>
        <w:t>浏览器用户急剧下降</w:t>
      </w:r>
      <w:r w:rsidR="00451F96">
        <w:rPr>
          <w:rFonts w:hint="eastAsia"/>
        </w:rPr>
        <w:t>。</w:t>
      </w:r>
    </w:p>
    <w:p w14:paraId="1ED35832" w14:textId="0F57098C"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3873B1">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3873B1">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364B960F"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3873B1">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3873B1">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3873B1">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5A1B1A">
        <w:rPr>
          <w:rFonts w:hint="eastAsia"/>
        </w:rPr>
        <w:t>后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3873B1">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627870EA"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4A1F94">
        <w:rPr>
          <w:rFonts w:hint="eastAsia"/>
        </w:rPr>
        <w:t>相比于</w:t>
      </w:r>
      <w:r w:rsidR="004A1F94">
        <w:rPr>
          <w:rFonts w:hint="eastAsia"/>
        </w:rPr>
        <w:t>HTML</w:t>
      </w:r>
      <w:r w:rsidR="004A1F94">
        <w:rPr>
          <w:rFonts w:hint="eastAsia"/>
        </w:rPr>
        <w:t>而言，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3873B1">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3873B1">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3873B1">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w:t>
      </w:r>
      <w:r w:rsidR="00F9200F">
        <w:rPr>
          <w:rFonts w:hint="eastAsia"/>
        </w:rPr>
        <w:t>而言</w:t>
      </w:r>
      <w:r w:rsidR="00D538D3">
        <w:rPr>
          <w:rFonts w:hint="eastAsia"/>
        </w:rPr>
        <w:t>，</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D22E25">
        <w:rPr>
          <w:rFonts w:hint="eastAsia"/>
        </w:rPr>
        <w:t>极大</w:t>
      </w:r>
      <w:r w:rsidR="00D538D3">
        <w:rPr>
          <w:rFonts w:hint="eastAsia"/>
        </w:rPr>
        <w:t>地提高了工作</w:t>
      </w:r>
      <w:r w:rsidR="005A2DB4">
        <w:rPr>
          <w:rFonts w:hint="eastAsia"/>
        </w:rPr>
        <w:t>效率。</w:t>
      </w:r>
    </w:p>
    <w:p w14:paraId="391FC6F6" w14:textId="1B8B43C7"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3873B1">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3873B1">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3873B1" w:rsidRPr="003873B1">
        <w:t>图</w:t>
      </w:r>
      <w:r w:rsidR="003873B1" w:rsidRPr="003873B1">
        <w:t xml:space="preserve"> 1</w:t>
      </w:r>
      <w:r w:rsidR="003873B1" w:rsidRPr="003873B1">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360.55pt;height:229.65pt" o:ole="">
            <v:imagedata r:id="rId26" o:title=""/>
          </v:shape>
          <o:OLEObject Type="Embed" ProgID="Visio.Drawing.15" ShapeID="_x0000_i1028" DrawAspect="Content" ObjectID="_1680106795" r:id="rId27"/>
        </w:object>
      </w:r>
    </w:p>
    <w:p w14:paraId="1CF815F4" w14:textId="75A8E46A"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392BCC17" w:rsidR="00487F8D" w:rsidRDefault="009E2FA9" w:rsidP="00DD1A0F">
      <w:pPr>
        <w:tabs>
          <w:tab w:val="left" w:pos="284"/>
          <w:tab w:val="left" w:pos="709"/>
        </w:tabs>
        <w:ind w:firstLineChars="200" w:firstLine="480"/>
      </w:pPr>
      <w:r>
        <w:rPr>
          <w:rFonts w:hint="eastAsia"/>
        </w:rPr>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3873B1">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7466CBA2"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3873B1">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3873B1">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lastRenderedPageBreak/>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699F64D2" w14:textId="05EBE4DB" w:rsidR="002276A3" w:rsidRDefault="00497EF1" w:rsidP="00193DEB">
      <w:pPr>
        <w:tabs>
          <w:tab w:val="left" w:pos="284"/>
          <w:tab w:val="left" w:pos="465"/>
        </w:tabs>
        <w:rPr>
          <w:noProof/>
        </w:rPr>
      </w:pPr>
      <w:r>
        <w:tab/>
      </w:r>
      <w:r>
        <w:tab/>
      </w:r>
      <w:r w:rsidR="00193DEB">
        <w:rPr>
          <w:rFonts w:hint="eastAsia"/>
        </w:rPr>
        <w:t>本文通过分析</w:t>
      </w:r>
      <w:r w:rsidR="00193DEB">
        <w:rPr>
          <w:rFonts w:hint="eastAsia"/>
        </w:rPr>
        <w:t>3D</w:t>
      </w:r>
      <w:r w:rsidR="00193DEB">
        <w:rPr>
          <w:rFonts w:hint="eastAsia"/>
        </w:rPr>
        <w:t>打印预处理流程和预处理相关软件，确定了平台应该包括模型处理算法设计、</w:t>
      </w:r>
      <w:r w:rsidR="00193DEB">
        <w:rPr>
          <w:rFonts w:hint="eastAsia"/>
        </w:rPr>
        <w:t>GCode</w:t>
      </w:r>
      <w:r w:rsidR="00193DEB">
        <w:rPr>
          <w:rFonts w:hint="eastAsia"/>
        </w:rPr>
        <w:t>生成、交互式界面、数据库设计、服务</w:t>
      </w:r>
      <w:proofErr w:type="gramStart"/>
      <w:r w:rsidR="00193DEB">
        <w:rPr>
          <w:rFonts w:hint="eastAsia"/>
        </w:rPr>
        <w:t>端设计</w:t>
      </w:r>
      <w:proofErr w:type="gramEnd"/>
      <w:r w:rsidR="00193DEB">
        <w:rPr>
          <w:rFonts w:hint="eastAsia"/>
        </w:rPr>
        <w:t>五个模块。</w:t>
      </w:r>
      <w:r w:rsidR="00602146">
        <w:rPr>
          <w:rFonts w:hint="eastAsia"/>
          <w:noProof/>
        </w:rPr>
        <w:t>主要研究内容有以下几点：</w:t>
      </w:r>
    </w:p>
    <w:p w14:paraId="0B6FB99C" w14:textId="3534062A"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proofErr w:type="gramStart"/>
      <w:r w:rsidR="00272453">
        <w:rPr>
          <w:rFonts w:hint="eastAsia"/>
        </w:rPr>
        <w:t>的增材制造</w:t>
      </w:r>
      <w:proofErr w:type="gramEnd"/>
      <w:r w:rsidR="00272453">
        <w:rPr>
          <w:rFonts w:hint="eastAsia"/>
        </w:rPr>
        <w:t>预处理平台</w:t>
      </w:r>
      <w:r>
        <w:rPr>
          <w:rFonts w:hint="eastAsia"/>
        </w:rPr>
        <w:t>，旨在服务</w:t>
      </w:r>
      <w:r>
        <w:rPr>
          <w:rFonts w:hint="eastAsia"/>
        </w:rPr>
        <w:t>3D</w:t>
      </w:r>
      <w:r>
        <w:rPr>
          <w:rFonts w:hint="eastAsia"/>
        </w:rPr>
        <w:t>打印</w:t>
      </w:r>
      <w:r w:rsidR="005956EB">
        <w:rPr>
          <w:rFonts w:hint="eastAsia"/>
        </w:rPr>
        <w:t>用户</w:t>
      </w:r>
      <w:r>
        <w:rPr>
          <w:rFonts w:hint="eastAsia"/>
        </w:rPr>
        <w:t>并对</w:t>
      </w:r>
      <w:r w:rsidR="00C447D0">
        <w:rPr>
          <w:rFonts w:hint="eastAsia"/>
        </w:rPr>
        <w:t>相关</w:t>
      </w:r>
      <w:r>
        <w:rPr>
          <w:rFonts w:hint="eastAsia"/>
        </w:rPr>
        <w:t>数据进行合理管理，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6FC53A05"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w:t>
      </w:r>
      <w:r w:rsidR="00FA01C9">
        <w:rPr>
          <w:rFonts w:hint="eastAsia"/>
        </w:rPr>
        <w:t>与</w:t>
      </w:r>
      <w:r>
        <w:rPr>
          <w:rFonts w:hint="eastAsia"/>
        </w:rPr>
        <w:t>发展现状进行调研与系统性总结，</w:t>
      </w:r>
      <w:r w:rsidR="007921CD">
        <w:rPr>
          <w:rFonts w:hint="eastAsia"/>
        </w:rPr>
        <w:t>并</w:t>
      </w:r>
      <w:r w:rsidR="00A33744">
        <w:rPr>
          <w:rFonts w:hint="eastAsia"/>
        </w:rPr>
        <w:t>基于开放的底层</w:t>
      </w:r>
      <w:r w:rsidR="00A33744">
        <w:rPr>
          <w:rFonts w:hint="eastAsia"/>
        </w:rPr>
        <w:t>Api</w:t>
      </w:r>
      <w:r w:rsidR="00A33744">
        <w:rPr>
          <w:rFonts w:hint="eastAsia"/>
        </w:rPr>
        <w:t>对系统中模型的展示与交互操作进行</w:t>
      </w:r>
      <w:r w:rsidR="00700B0B">
        <w:rPr>
          <w:rFonts w:hint="eastAsia"/>
        </w:rPr>
        <w:t>算法设计，编码实现</w:t>
      </w:r>
      <w:r>
        <w:rPr>
          <w:rFonts w:hint="eastAsia"/>
        </w:rPr>
        <w:t>，使得模型</w:t>
      </w:r>
      <w:r w:rsidR="006B0FCB">
        <w:rPr>
          <w:rFonts w:hint="eastAsia"/>
        </w:rPr>
        <w:t>图形</w:t>
      </w:r>
      <w:r w:rsidR="00FE34DF">
        <w:rPr>
          <w:rFonts w:hint="eastAsia"/>
        </w:rPr>
        <w:t>交互合理</w:t>
      </w:r>
      <w:r>
        <w:rPr>
          <w:rFonts w:hint="eastAsia"/>
        </w:rPr>
        <w:t>，提高用户体验。</w:t>
      </w:r>
    </w:p>
    <w:p w14:paraId="50D0C286" w14:textId="05B50630" w:rsidR="00725FF1" w:rsidRDefault="00220A97" w:rsidP="000C2FC6">
      <w:pPr>
        <w:pStyle w:val="afd"/>
        <w:numPr>
          <w:ilvl w:val="0"/>
          <w:numId w:val="4"/>
        </w:numPr>
        <w:tabs>
          <w:tab w:val="left" w:pos="284"/>
          <w:tab w:val="left" w:pos="851"/>
        </w:tabs>
        <w:ind w:left="0" w:firstLine="480"/>
      </w:pPr>
      <w:r>
        <w:rPr>
          <w:rFonts w:hint="eastAsia"/>
        </w:rPr>
        <w:t>确定</w:t>
      </w:r>
      <w:r w:rsidR="00B349DB">
        <w:rPr>
          <w:rFonts w:hint="eastAsia"/>
        </w:rPr>
        <w:t>平台</w:t>
      </w:r>
      <w:r w:rsidR="00725FF1">
        <w:rPr>
          <w:rFonts w:hint="eastAsia"/>
        </w:rPr>
        <w:t>应用</w:t>
      </w:r>
      <w:r>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362042">
        <w:rPr>
          <w:rFonts w:hint="eastAsia"/>
        </w:rPr>
        <w:t>二次封装</w:t>
      </w:r>
      <w:r w:rsidR="00A33744">
        <w:rPr>
          <w:rFonts w:hint="eastAsia"/>
        </w:rPr>
        <w:t>系统开发所涉及到的功能模块，提升整个应用</w:t>
      </w:r>
      <w:r w:rsidR="00725FF1">
        <w:rPr>
          <w:rFonts w:hint="eastAsia"/>
        </w:rPr>
        <w:t>代码</w:t>
      </w:r>
      <w:r w:rsidR="00A33744">
        <w:rPr>
          <w:rFonts w:hint="eastAsia"/>
        </w:rPr>
        <w:t>的</w:t>
      </w:r>
      <w:r w:rsidR="00725FF1">
        <w:rPr>
          <w:rFonts w:hint="eastAsia"/>
        </w:rPr>
        <w:t>可阅读性。</w:t>
      </w:r>
    </w:p>
    <w:p w14:paraId="5C7DFEE1" w14:textId="55FE4F99" w:rsidR="00726801" w:rsidRDefault="00EA6879" w:rsidP="000C2FC6">
      <w:pPr>
        <w:pStyle w:val="afd"/>
        <w:numPr>
          <w:ilvl w:val="0"/>
          <w:numId w:val="4"/>
        </w:numPr>
        <w:tabs>
          <w:tab w:val="left" w:pos="284"/>
          <w:tab w:val="left" w:pos="851"/>
        </w:tabs>
        <w:ind w:left="0" w:firstLine="480"/>
      </w:pPr>
      <w:r>
        <w:rPr>
          <w:rFonts w:hint="eastAsia"/>
        </w:rPr>
        <w:t>研究</w:t>
      </w:r>
      <w:proofErr w:type="gramStart"/>
      <w:r>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p>
    <w:p w14:paraId="5E83DC3E" w14:textId="0C63B8B8" w:rsidR="001A368D" w:rsidRDefault="00423E7F" w:rsidP="000C2FC6">
      <w:pPr>
        <w:pStyle w:val="afd"/>
        <w:numPr>
          <w:ilvl w:val="0"/>
          <w:numId w:val="4"/>
        </w:numPr>
        <w:tabs>
          <w:tab w:val="left" w:pos="284"/>
          <w:tab w:val="left" w:pos="851"/>
        </w:tabs>
        <w:ind w:left="0" w:firstLine="480"/>
      </w:pPr>
      <w:r>
        <w:rPr>
          <w:rFonts w:hint="eastAsia"/>
        </w:rPr>
        <w:lastRenderedPageBreak/>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EA00EB">
        <w:rPr>
          <w:rFonts w:hint="eastAsia"/>
        </w:rPr>
        <w:t>与</w:t>
      </w:r>
      <w:r w:rsidR="009A163D">
        <w:rPr>
          <w:rFonts w:hint="eastAsia"/>
        </w:rPr>
        <w:t>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28956E38"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223A2D">
        <w:rPr>
          <w:rFonts w:hint="eastAsia"/>
        </w:rPr>
        <w:t>介绍</w:t>
      </w:r>
      <w:r w:rsidR="00F04B3B">
        <w:rPr>
          <w:rFonts w:hint="eastAsia"/>
        </w:rPr>
        <w:t>实现</w:t>
      </w:r>
      <w:r w:rsidR="0052365A">
        <w:rPr>
          <w:rFonts w:hint="eastAsia"/>
        </w:rPr>
        <w:t>平台所</w:t>
      </w:r>
      <w:r w:rsidR="008940CA">
        <w:rPr>
          <w:rFonts w:hint="eastAsia"/>
        </w:rPr>
        <w:t>涉及到的关键技术，</w:t>
      </w:r>
      <w:r w:rsidR="00223A2D">
        <w:rPr>
          <w:rFonts w:hint="eastAsia"/>
        </w:rPr>
        <w:t>主要</w:t>
      </w:r>
      <w:proofErr w:type="gramStart"/>
      <w:r w:rsidR="00223A2D">
        <w:rPr>
          <w:rFonts w:hint="eastAsia"/>
        </w:rPr>
        <w:t>由</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两部分</w:t>
      </w:r>
      <w:r w:rsidR="00223A2D">
        <w:rPr>
          <w:rFonts w:hint="eastAsia"/>
        </w:rPr>
        <w:t>组成</w:t>
      </w:r>
      <w:r w:rsidR="00C4037B">
        <w:rPr>
          <w:rFonts w:hint="eastAsia"/>
        </w:rPr>
        <w:t>。</w:t>
      </w:r>
    </w:p>
    <w:p w14:paraId="79773640" w14:textId="2C147153"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30277E69"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781224">
        <w:rPr>
          <w:rFonts w:hint="eastAsia"/>
        </w:rPr>
        <w:t>同时</w:t>
      </w:r>
      <w:r w:rsidR="00D2240F">
        <w:rPr>
          <w:rFonts w:hint="eastAsia"/>
        </w:rPr>
        <w:t>展示</w:t>
      </w:r>
      <w:r w:rsidR="00781224">
        <w:rPr>
          <w:rFonts w:hint="eastAsia"/>
        </w:rPr>
        <w:t>出对应</w:t>
      </w:r>
      <w:r w:rsidR="008E5B2A">
        <w:rPr>
          <w:rFonts w:hint="eastAsia"/>
        </w:rPr>
        <w:t>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proofErr w:type="gramStart"/>
      <w:r>
        <w:rPr>
          <w:rFonts w:hint="eastAsia"/>
        </w:rPr>
        <w:t>增材制造</w:t>
      </w:r>
      <w:proofErr w:type="gramEnd"/>
      <w:r>
        <w:rPr>
          <w:rFonts w:hint="eastAsia"/>
        </w:rPr>
        <w:t>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proofErr w:type="gramStart"/>
      <w:r>
        <w:rPr>
          <w:rFonts w:hint="eastAsia"/>
        </w:rPr>
        <w:t>增材制造</w:t>
      </w:r>
      <w:proofErr w:type="gramEnd"/>
      <w:r>
        <w:rPr>
          <w:rFonts w:hint="eastAsia"/>
        </w:rPr>
        <w:t>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3D903E63"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3873B1">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3873B1" w:rsidRPr="003873B1">
        <w:t>图</w:t>
      </w:r>
      <w:r w:rsidR="003873B1" w:rsidRPr="003873B1">
        <w:t xml:space="preserve"> </w:t>
      </w:r>
      <w:r w:rsidR="003873B1" w:rsidRPr="003873B1">
        <w:rPr>
          <w:noProof/>
        </w:rPr>
        <w:t>2</w:t>
      </w:r>
      <w:r w:rsidR="003873B1" w:rsidRPr="003873B1">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74E7040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66AD9137"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Pr>
          <w:rFonts w:hint="eastAsia"/>
        </w:rPr>
        <w:t>3D</w:t>
      </w:r>
      <w:r>
        <w:rPr>
          <w:rFonts w:hint="eastAsia"/>
        </w:rPr>
        <w:t>打印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09F36CB6"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5E7F20E4"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3873B1">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5F5189AB"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1608A230"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3873B1">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43F4D0F4"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3873B1" w:rsidRPr="003873B1">
        <w:t>图</w:t>
      </w:r>
      <w:r w:rsidR="003873B1" w:rsidRPr="003873B1">
        <w:t xml:space="preserve"> </w:t>
      </w:r>
      <w:r w:rsidR="003873B1" w:rsidRPr="003873B1">
        <w:rPr>
          <w:noProof/>
        </w:rPr>
        <w:t>2</w:t>
      </w:r>
      <w:r w:rsidR="003873B1" w:rsidRPr="003873B1">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1pt;height:249.8pt" o:ole="">
            <v:imagedata r:id="rId30" o:title=""/>
          </v:shape>
          <o:OLEObject Type="Embed" ProgID="Visio.Drawing.15" ShapeID="_x0000_i1029" DrawAspect="Content" ObjectID="_1680106796" r:id="rId31"/>
        </w:object>
      </w:r>
    </w:p>
    <w:p w14:paraId="4B47AC34" w14:textId="488BB994"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4AEABDE1"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3873B1">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219EF431" w:rsidR="00AE078C" w:rsidRPr="009339BB" w:rsidRDefault="002E6FA8"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3A703BDB"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1</w:t>
      </w:r>
      <w:r w:rsidR="00DF34E5" w:rsidRPr="00D05ADE">
        <w:fldChar w:fldCharType="end"/>
      </w:r>
      <w:r>
        <w:rPr>
          <w:rFonts w:hint="eastAsia"/>
        </w:rPr>
        <w:t>：</w:t>
      </w:r>
    </w:p>
    <w:p w14:paraId="630577C0" w14:textId="78F5F342"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hint="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2F125C00"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3873B1">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3873B1" w:rsidRPr="003873B1">
        <w:t>图</w:t>
      </w:r>
      <w:r w:rsidR="003873B1" w:rsidRPr="003873B1">
        <w:t xml:space="preserve"> </w:t>
      </w:r>
      <w:r w:rsidR="003873B1" w:rsidRPr="003873B1">
        <w:rPr>
          <w:noProof/>
        </w:rPr>
        <w:t>2</w:t>
      </w:r>
      <w:r w:rsidR="003873B1" w:rsidRPr="003873B1">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2BEC859D"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2D3AC97B"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3873B1" w:rsidRPr="003873B1">
        <w:t>图</w:t>
      </w:r>
      <w:r w:rsidR="003873B1" w:rsidRPr="003873B1">
        <w:t xml:space="preserve"> </w:t>
      </w:r>
      <w:r w:rsidR="003873B1" w:rsidRPr="003873B1">
        <w:rPr>
          <w:noProof/>
        </w:rPr>
        <w:t>2</w:t>
      </w:r>
      <w:r w:rsidR="003873B1" w:rsidRPr="003873B1">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9pt" o:ole="">
            <v:imagedata r:id="rId33" o:title=""/>
          </v:shape>
          <o:OLEObject Type="Embed" ProgID="Visio.Drawing.15" ShapeID="_x0000_i1030" DrawAspect="Content" ObjectID="_1680106797" r:id="rId34"/>
        </w:object>
      </w:r>
    </w:p>
    <w:p w14:paraId="6796D429" w14:textId="4C468F10"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6A7EA114"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3873B1" w:rsidRPr="003873B1">
        <w:t>表</w:t>
      </w:r>
      <w:r w:rsidR="003873B1" w:rsidRPr="003873B1">
        <w:t xml:space="preserve"> </w:t>
      </w:r>
      <w:r w:rsidR="003873B1" w:rsidRPr="003873B1">
        <w:rPr>
          <w:noProof/>
        </w:rPr>
        <w:t>2</w:t>
      </w:r>
      <w:r w:rsidR="003873B1" w:rsidRPr="003873B1">
        <w:rPr>
          <w:noProof/>
        </w:rPr>
        <w:noBreakHyphen/>
        <w:t>2</w:t>
      </w:r>
      <w:r w:rsidR="004B41DE" w:rsidRPr="00DE631F">
        <w:fldChar w:fldCharType="end"/>
      </w:r>
      <w:r w:rsidR="00CA271D">
        <w:rPr>
          <w:rFonts w:hint="eastAsia"/>
        </w:rPr>
        <w:t>。</w:t>
      </w:r>
    </w:p>
    <w:p w14:paraId="60ED16B9" w14:textId="7095DD24"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662F9C15"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3873B1" w:rsidRPr="003873B1">
        <w:t>图</w:t>
      </w:r>
      <w:r w:rsidR="003873B1" w:rsidRPr="003873B1">
        <w:t xml:space="preserve"> </w:t>
      </w:r>
      <w:r w:rsidR="003873B1" w:rsidRPr="003873B1">
        <w:rPr>
          <w:noProof/>
        </w:rPr>
        <w:t>2</w:t>
      </w:r>
      <w:r w:rsidR="003873B1" w:rsidRPr="003873B1">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35pt;height:160.35pt" o:ole="">
            <v:imagedata r:id="rId35" o:title=""/>
          </v:shape>
          <o:OLEObject Type="Embed" ProgID="Visio.Drawing.15" ShapeID="_x0000_i1031" DrawAspect="Content" ObjectID="_1680106798" r:id="rId36"/>
        </w:object>
      </w:r>
    </w:p>
    <w:p w14:paraId="5589E147" w14:textId="49079B6D"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D3FD292"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3873B1">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sidR="00F721C6">
        <w:rPr>
          <w:rFonts w:hint="eastAsia"/>
        </w:rPr>
        <w:t>，</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1B9538FE"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3873B1" w:rsidRPr="003873B1">
        <w:t>图</w:t>
      </w:r>
      <w:r w:rsidR="003873B1" w:rsidRPr="003873B1">
        <w:t xml:space="preserve"> </w:t>
      </w:r>
      <w:r w:rsidR="003873B1" w:rsidRPr="003873B1">
        <w:rPr>
          <w:noProof/>
        </w:rPr>
        <w:t>2</w:t>
      </w:r>
      <w:r w:rsidR="003873B1" w:rsidRPr="003873B1">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3.8pt;height:316.9pt" o:ole="">
            <v:imagedata r:id="rId37" o:title=""/>
          </v:shape>
          <o:OLEObject Type="Embed" ProgID="Visio.Drawing.15" ShapeID="_x0000_i1032" DrawAspect="Content" ObjectID="_1680106799" r:id="rId38"/>
        </w:object>
      </w:r>
    </w:p>
    <w:p w14:paraId="547B1BBA" w14:textId="4889496F"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5DCDF632"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3873B1">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3873B1">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315D3F72"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3</w:t>
      </w:r>
      <w:r w:rsidR="00696561" w:rsidRPr="00A03E81">
        <w:fldChar w:fldCharType="end"/>
      </w:r>
      <w:r w:rsidRPr="00A03E81">
        <w:t>：</w:t>
      </w:r>
    </w:p>
    <w:p w14:paraId="2F3C56FA" w14:textId="19FD47C8"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rFonts w:hint="eastAsia"/>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rFonts w:hint="eastAsia"/>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rFonts w:hint="eastAsia"/>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rFonts w:hint="eastAsia"/>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0D10D74D"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4</w:t>
      </w:r>
      <w:r w:rsidR="00273FCA" w:rsidRPr="0055613A">
        <w:fldChar w:fldCharType="end"/>
      </w:r>
      <w:r>
        <w:rPr>
          <w:rFonts w:hint="eastAsia"/>
        </w:rPr>
        <w:t>：</w:t>
      </w:r>
    </w:p>
    <w:p w14:paraId="6E15D13A" w14:textId="15A4FEEB"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18942BE2"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3873B1">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61AB97B2"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3873B1">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3873B1" w:rsidRPr="003873B1">
        <w:t>图</w:t>
      </w:r>
      <w:r w:rsidR="003873B1" w:rsidRPr="003873B1">
        <w:t xml:space="preserve"> </w:t>
      </w:r>
      <w:r w:rsidR="003873B1" w:rsidRPr="003873B1">
        <w:rPr>
          <w:noProof/>
        </w:rPr>
        <w:t>2</w:t>
      </w:r>
      <w:r w:rsidR="003873B1" w:rsidRPr="003873B1">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7FC42300"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CC7298">
        <w:rPr>
          <w:vertAlign w:val="superscript"/>
        </w:rPr>
      </w:r>
      <w:r w:rsidR="00980D38" w:rsidRPr="003D76B5">
        <w:rPr>
          <w:vertAlign w:val="superscript"/>
        </w:rPr>
        <w:fldChar w:fldCharType="separate"/>
      </w:r>
      <w:r w:rsidR="003873B1">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3873B1" w:rsidRPr="003873B1">
        <w:t>图</w:t>
      </w:r>
      <w:r w:rsidR="003873B1" w:rsidRPr="003873B1">
        <w:t xml:space="preserve"> </w:t>
      </w:r>
      <w:r w:rsidR="003873B1" w:rsidRPr="003873B1">
        <w:rPr>
          <w:noProof/>
        </w:rPr>
        <w:t>2</w:t>
      </w:r>
      <w:r w:rsidR="003873B1" w:rsidRPr="003873B1">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5.45pt;height:113.45pt" o:ole="">
            <v:imagedata r:id="rId39" o:title=""/>
          </v:shape>
          <o:OLEObject Type="Embed" ProgID="Visio.Drawing.15" ShapeID="_x0000_i1033" DrawAspect="Content" ObjectID="_1680106800" r:id="rId40"/>
        </w:object>
      </w:r>
    </w:p>
    <w:p w14:paraId="6CBBE014" w14:textId="4D749B17"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9pt;height:116.75pt" o:ole="">
            <v:imagedata r:id="rId41" o:title=""/>
          </v:shape>
          <o:OLEObject Type="Embed" ProgID="Visio.Drawing.15" ShapeID="_x0000_i1034" DrawAspect="Content" ObjectID="_1680106801" r:id="rId42"/>
        </w:object>
      </w:r>
    </w:p>
    <w:p w14:paraId="37B6BECD" w14:textId="427875E0"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2F11007A"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3873B1" w:rsidRPr="003873B1">
        <w:t>图</w:t>
      </w:r>
      <w:r w:rsidR="003873B1" w:rsidRPr="003873B1">
        <w:t xml:space="preserve"> </w:t>
      </w:r>
      <w:r w:rsidR="003873B1" w:rsidRPr="003873B1">
        <w:rPr>
          <w:noProof/>
        </w:rPr>
        <w:t>2</w:t>
      </w:r>
      <w:r w:rsidR="003873B1" w:rsidRPr="003873B1">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79AD831B"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65D131C5"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3873B1">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3363DBD7"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3873B1" w:rsidRPr="003873B1">
        <w:t>图</w:t>
      </w:r>
      <w:r w:rsidR="003873B1" w:rsidRPr="003873B1">
        <w:t xml:space="preserve"> </w:t>
      </w:r>
      <w:r w:rsidR="003873B1" w:rsidRPr="003873B1">
        <w:rPr>
          <w:noProof/>
        </w:rPr>
        <w:t>2</w:t>
      </w:r>
      <w:r w:rsidR="003873B1" w:rsidRPr="003873B1">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35pt;height:339.25pt" o:ole="">
            <v:imagedata r:id="rId44" o:title=""/>
          </v:shape>
          <o:OLEObject Type="Embed" ProgID="Visio.Drawing.15" ShapeID="_x0000_i1035" DrawAspect="Content" ObjectID="_1680106802" r:id="rId45"/>
        </w:object>
      </w:r>
    </w:p>
    <w:p w14:paraId="7DCF24AC" w14:textId="5E29541A"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1E1B5C06"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3873B1">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3873B1">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3873B1" w:rsidRPr="003873B1">
        <w:t>图</w:t>
      </w:r>
      <w:r w:rsidR="003873B1" w:rsidRPr="003873B1">
        <w:t xml:space="preserve"> </w:t>
      </w:r>
      <w:r w:rsidR="003873B1" w:rsidRPr="003873B1">
        <w:rPr>
          <w:noProof/>
        </w:rPr>
        <w:t>2</w:t>
      </w:r>
      <w:r w:rsidR="003873B1" w:rsidRPr="003873B1">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3200" type="#_x0000_t75" style="width:355.1pt;height:276.55pt" o:ole="">
            <v:imagedata r:id="rId46" o:title=""/>
          </v:shape>
          <o:OLEObject Type="Embed" ProgID="Visio.Drawing.15" ShapeID="_x0000_i3200" DrawAspect="Content" ObjectID="_1680106803" r:id="rId47"/>
        </w:object>
      </w:r>
    </w:p>
    <w:p w14:paraId="79DC6EF0" w14:textId="1DEC3065"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6B6C6F9C"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3873B1">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3873B1">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3873B1">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lastRenderedPageBreak/>
        <w:t>本章小结</w:t>
      </w:r>
      <w:bookmarkEnd w:id="135"/>
    </w:p>
    <w:p w14:paraId="4F8163DB" w14:textId="3A23A1FA"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FE319D">
        <w:rPr>
          <w:rFonts w:hint="eastAsia"/>
        </w:rPr>
        <w:t>。</w:t>
      </w:r>
      <w:r w:rsidR="008B43D8" w:rsidRPr="000669CF">
        <w:t>根据</w:t>
      </w:r>
      <w:r w:rsidR="008B43D8" w:rsidRPr="000669CF">
        <w:t>3D</w:t>
      </w:r>
      <w:r w:rsidR="008B43D8" w:rsidRPr="000669CF">
        <w:t>打印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bookmarkStart w:id="137" w:name="_GoBack"/>
      <w:bookmarkEnd w:id="137"/>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8" w:name="_Toc68614894"/>
      <w:r>
        <w:rPr>
          <w:rFonts w:hint="eastAsia"/>
        </w:rPr>
        <w:t>系统整体概述</w:t>
      </w:r>
      <w:bookmarkEnd w:id="138"/>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w:t>
      </w:r>
      <w:proofErr w:type="gramStart"/>
      <w:r w:rsidRPr="000669CF">
        <w:t>推进增材制造</w:t>
      </w:r>
      <w:proofErr w:type="gramEnd"/>
      <w:r w:rsidRPr="000669CF">
        <w:t>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proofErr w:type="gramStart"/>
      <w:r w:rsidRPr="000669CF">
        <w:t>的增材制造</w:t>
      </w:r>
      <w:proofErr w:type="gramEnd"/>
      <w:r w:rsidRPr="000669CF">
        <w:t>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要目标为：</w:t>
      </w:r>
    </w:p>
    <w:p w14:paraId="2769F3E9" w14:textId="77777777" w:rsidR="00F94249" w:rsidRPr="000669CF" w:rsidRDefault="00F94249" w:rsidP="000C2FC6">
      <w:pPr>
        <w:pStyle w:val="afd"/>
        <w:numPr>
          <w:ilvl w:val="0"/>
          <w:numId w:val="5"/>
        </w:numPr>
        <w:tabs>
          <w:tab w:val="left" w:pos="284"/>
          <w:tab w:val="left" w:pos="851"/>
        </w:tabs>
        <w:ind w:firstLineChars="0"/>
      </w:pPr>
      <w:r w:rsidRPr="000669CF">
        <w:t>用户数据管理。</w:t>
      </w:r>
    </w:p>
    <w:p w14:paraId="26BF081D" w14:textId="77777777" w:rsidR="00F94249" w:rsidRPr="000669CF" w:rsidRDefault="00F94249" w:rsidP="000C2FC6">
      <w:pPr>
        <w:pStyle w:val="afd"/>
        <w:numPr>
          <w:ilvl w:val="0"/>
          <w:numId w:val="5"/>
        </w:numPr>
        <w:tabs>
          <w:tab w:val="left" w:pos="284"/>
          <w:tab w:val="left" w:pos="851"/>
        </w:tabs>
        <w:ind w:firstLineChars="0"/>
      </w:pPr>
      <w:r w:rsidRPr="000669CF">
        <w:t>模型数据管理。</w:t>
      </w:r>
    </w:p>
    <w:p w14:paraId="09A70B8B" w14:textId="15A63469"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p>
    <w:p w14:paraId="68728027" w14:textId="77777777" w:rsidR="00F94249" w:rsidRPr="000669CF" w:rsidRDefault="00F94249" w:rsidP="000C2FC6">
      <w:pPr>
        <w:pStyle w:val="afd"/>
        <w:numPr>
          <w:ilvl w:val="0"/>
          <w:numId w:val="5"/>
        </w:numPr>
        <w:tabs>
          <w:tab w:val="left" w:pos="284"/>
          <w:tab w:val="left" w:pos="851"/>
        </w:tabs>
        <w:ind w:firstLineChars="0"/>
      </w:pPr>
      <w:proofErr w:type="gramStart"/>
      <w:r w:rsidRPr="000669CF">
        <w:lastRenderedPageBreak/>
        <w:t>实现增材制造</w:t>
      </w:r>
      <w:proofErr w:type="gramEnd"/>
      <w:r w:rsidRPr="000669CF">
        <w:t>预处理全流程。</w:t>
      </w:r>
    </w:p>
    <w:p w14:paraId="0BAB3BE7" w14:textId="77777777" w:rsidR="00F94249" w:rsidRPr="000669CF" w:rsidRDefault="00F94249" w:rsidP="000C2FC6">
      <w:pPr>
        <w:pStyle w:val="afd"/>
        <w:numPr>
          <w:ilvl w:val="0"/>
          <w:numId w:val="5"/>
        </w:numPr>
        <w:tabs>
          <w:tab w:val="left" w:pos="284"/>
          <w:tab w:val="left" w:pos="851"/>
        </w:tabs>
        <w:ind w:firstLineChars="0"/>
      </w:pPr>
      <w:r w:rsidRPr="000669CF">
        <w:t>模型处理过程中的日志记录。</w:t>
      </w:r>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9" w:name="_Toc68614895"/>
      <w:r w:rsidRPr="000669CF">
        <w:t>需求分析</w:t>
      </w:r>
      <w:bookmarkEnd w:id="139"/>
    </w:p>
    <w:p w14:paraId="68FEDE55" w14:textId="212002BE" w:rsidR="00437D95" w:rsidRPr="000669CF" w:rsidRDefault="00437D95" w:rsidP="00FC5633">
      <w:pPr>
        <w:tabs>
          <w:tab w:val="left" w:pos="284"/>
          <w:tab w:val="left" w:pos="709"/>
        </w:tabs>
        <w:ind w:firstLineChars="200" w:firstLine="480"/>
      </w:pPr>
      <w:r w:rsidRPr="000669CF">
        <w:t>Web</w:t>
      </w:r>
      <w:proofErr w:type="gramStart"/>
      <w:r w:rsidR="00AC4D4B" w:rsidRPr="000669CF">
        <w:t>端</w:t>
      </w:r>
      <w:r w:rsidRPr="000669CF">
        <w:t>增材制造</w:t>
      </w:r>
      <w:proofErr w:type="gramEnd"/>
      <w:r w:rsidRPr="000669CF">
        <w:t>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w:t>
      </w:r>
      <w:proofErr w:type="gramStart"/>
      <w:r w:rsidRPr="000669CF">
        <w:t>更新图层数据</w:t>
      </w:r>
      <w:proofErr w:type="gramEnd"/>
      <w:r w:rsidRPr="000669CF">
        <w:t>，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0B217A12"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1037" type="#_x0000_t75" style="width:380.75pt;height:214.9pt" o:ole="">
            <v:imagedata r:id="rId48" o:title=""/>
          </v:shape>
          <o:OLEObject Type="Embed" ProgID="Visio.Drawing.15" ShapeID="_x0000_i1037" DrawAspect="Content" ObjectID="_1680106804" r:id="rId49"/>
        </w:object>
      </w:r>
    </w:p>
    <w:p w14:paraId="5FACA4EB" w14:textId="05639B4C"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06AD7418"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3873B1" w:rsidRPr="003873B1">
        <w:rPr>
          <w:rFonts w:eastAsiaTheme="majorEastAsia"/>
        </w:rPr>
        <w:t>表</w:t>
      </w:r>
      <w:r w:rsidR="003873B1" w:rsidRPr="003873B1">
        <w:rPr>
          <w:rFonts w:eastAsiaTheme="majorEastAsia"/>
        </w:rPr>
        <w:t xml:space="preserve"> </w:t>
      </w:r>
      <w:r w:rsidR="003873B1" w:rsidRPr="003873B1">
        <w:rPr>
          <w:rFonts w:eastAsiaTheme="majorEastAsia"/>
          <w:noProof/>
        </w:rPr>
        <w:t>3</w:t>
      </w:r>
      <w:r w:rsidR="003873B1" w:rsidRPr="003873B1">
        <w:rPr>
          <w:rFonts w:eastAsiaTheme="majorEastAsia"/>
          <w:noProof/>
        </w:rPr>
        <w:noBreakHyphen/>
        <w:t>1</w:t>
      </w:r>
      <w:r w:rsidR="002870A2" w:rsidRPr="00313C52">
        <w:fldChar w:fldCharType="end"/>
      </w:r>
      <w:r w:rsidR="00731210" w:rsidRPr="00313C52">
        <w:t>。</w:t>
      </w:r>
    </w:p>
    <w:p w14:paraId="234DF6E7" w14:textId="63393366"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75FA57C3"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2</w:t>
      </w:r>
      <w:r w:rsidR="00F871DA" w:rsidRPr="00FF370F">
        <w:fldChar w:fldCharType="end"/>
      </w:r>
      <w:r w:rsidR="00EF133D" w:rsidRPr="00FF370F">
        <w:t>。</w:t>
      </w:r>
    </w:p>
    <w:p w14:paraId="10BA74C4" w14:textId="35FEB203"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61771CD4"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985EEC3"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75pt;height:200.2pt" o:ole="">
            <v:imagedata r:id="rId50" o:title=""/>
          </v:shape>
          <o:OLEObject Type="Embed" ProgID="Visio.Drawing.15" ShapeID="_x0000_i1038" DrawAspect="Content" ObjectID="_1680106805" r:id="rId51"/>
        </w:object>
      </w:r>
    </w:p>
    <w:p w14:paraId="55854023" w14:textId="02B3F46E"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BF6ED82"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3</w:t>
      </w:r>
      <w:r w:rsidR="003873B1" w:rsidRPr="003873B1">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8.2pt;height:236.75pt" o:ole="">
            <v:imagedata r:id="rId52" o:title=""/>
          </v:shape>
          <o:OLEObject Type="Embed" ProgID="Visio.Drawing.15" ShapeID="_x0000_i1039" DrawAspect="Content" ObjectID="_1680106806" r:id="rId53"/>
        </w:object>
      </w:r>
    </w:p>
    <w:p w14:paraId="389D95A2" w14:textId="0CBC5214"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2689FE7F"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每次处理的一些信息，并</w:t>
      </w:r>
      <w:r w:rsidR="006E0973">
        <w:rPr>
          <w:rFonts w:hint="eastAsia"/>
        </w:rPr>
        <w:t>提供</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739725AB"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1040" type="#_x0000_t75" style="width:369.25pt;height:312pt" o:ole="">
            <v:imagedata r:id="rId54" o:title=""/>
          </v:shape>
          <o:OLEObject Type="Embed" ProgID="Visio.Drawing.15" ShapeID="_x0000_i1040" DrawAspect="Content" ObjectID="_1680106807" r:id="rId55"/>
        </w:object>
      </w:r>
    </w:p>
    <w:p w14:paraId="1BE51B58" w14:textId="2DE7D3D2"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0CDB9727"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04358" cy="2125506"/>
                    </a:xfrm>
                    <a:prstGeom prst="rect">
                      <a:avLst/>
                    </a:prstGeom>
                  </pic:spPr>
                </pic:pic>
              </a:graphicData>
            </a:graphic>
          </wp:inline>
        </w:drawing>
      </w:r>
    </w:p>
    <w:p w14:paraId="371953AD" w14:textId="1323724A"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205B6543"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1181" cy="2542751"/>
                    </a:xfrm>
                    <a:prstGeom prst="rect">
                      <a:avLst/>
                    </a:prstGeom>
                  </pic:spPr>
                </pic:pic>
              </a:graphicData>
            </a:graphic>
          </wp:inline>
        </w:drawing>
      </w:r>
    </w:p>
    <w:p w14:paraId="6E4010A5" w14:textId="2766159C"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60232F0"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w:t>
      </w:r>
      <w:proofErr w:type="gramStart"/>
      <w:r w:rsidRPr="008D02F2">
        <w:rPr>
          <w:rFonts w:hint="eastAsia"/>
        </w:rPr>
        <w:t>传成功</w:t>
      </w:r>
      <w:proofErr w:type="gramEnd"/>
      <w:r w:rsidRPr="008D02F2">
        <w:rPr>
          <w:rFonts w:hint="eastAsia"/>
        </w:rPr>
        <w:t>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3873B1" w:rsidRPr="00EE63AB">
        <w:rPr>
          <w:rFonts w:eastAsiaTheme="minorEastAsia"/>
          <w:sz w:val="21"/>
        </w:rPr>
        <w:t>图</w:t>
      </w:r>
      <w:r w:rsidR="003873B1" w:rsidRPr="00EE63AB">
        <w:rPr>
          <w:rFonts w:eastAsiaTheme="minorEastAsia"/>
          <w:sz w:val="21"/>
        </w:rPr>
        <w:t xml:space="preserve"> </w:t>
      </w:r>
      <w:r w:rsidR="003873B1">
        <w:rPr>
          <w:rFonts w:eastAsiaTheme="minorEastAsia"/>
          <w:noProof/>
          <w:sz w:val="21"/>
        </w:rPr>
        <w:t>3</w:t>
      </w:r>
      <w:r w:rsidR="003873B1">
        <w:rPr>
          <w:rFonts w:eastAsiaTheme="minorEastAsia"/>
          <w:sz w:val="21"/>
        </w:rPr>
        <w:noBreakHyphen/>
      </w:r>
      <w:r w:rsidR="003873B1">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35pt;height:175.65pt" o:ole="">
            <v:imagedata r:id="rId58" o:title=""/>
          </v:shape>
          <o:OLEObject Type="Embed" ProgID="Visio.Drawing.15" ShapeID="_x0000_i1041" DrawAspect="Content" ObjectID="_1680106808" r:id="rId59"/>
        </w:object>
      </w:r>
    </w:p>
    <w:p w14:paraId="4CE38F66" w14:textId="4856655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6A44DD01"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A9393D" w:rsidRPr="00FF370F">
        <w:t>动画演示这几部分组成，其中</w:t>
      </w:r>
      <w:proofErr w:type="gramStart"/>
      <w:r w:rsidR="00A9393D" w:rsidRPr="00FF370F">
        <w:t>图层显</w:t>
      </w:r>
      <w:r w:rsidR="00A9393D" w:rsidRPr="00FF370F">
        <w:t>/</w:t>
      </w:r>
      <w:r w:rsidR="00A9393D" w:rsidRPr="00FF370F">
        <w:t>隐控</w:t>
      </w:r>
      <w:proofErr w:type="gramEnd"/>
      <w:r w:rsidR="00A9393D" w:rsidRPr="00FF370F">
        <w:t>制包含的对象有包络盒、目标模型、底部网格、坐标轴、水平切片、切片轨迹；而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35pt;height:210pt" o:ole="">
            <v:imagedata r:id="rId60" o:title=""/>
          </v:shape>
          <o:OLEObject Type="Embed" ProgID="Visio.Drawing.15" ShapeID="_x0000_i1042" DrawAspect="Content" ObjectID="_1680106809" r:id="rId61"/>
        </w:object>
      </w:r>
    </w:p>
    <w:p w14:paraId="18EE0EDA" w14:textId="6B583DE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66992C70" w:rsidR="00C23A8F" w:rsidRPr="00FF370F" w:rsidRDefault="00C0479A" w:rsidP="00C23A8F">
      <w:pPr>
        <w:tabs>
          <w:tab w:val="left" w:pos="284"/>
          <w:tab w:val="left" w:pos="709"/>
        </w:tabs>
        <w:ind w:firstLineChars="200" w:firstLine="480"/>
      </w:pPr>
      <w:r w:rsidRPr="00FF370F">
        <w:t>在第二章</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1pt" o:ole="">
            <v:imagedata r:id="rId62" o:title=""/>
          </v:shape>
          <o:OLEObject Type="Embed" ProgID="Visio.Drawing.15" ShapeID="_x0000_i1043" DrawAspect="Content" ObjectID="_1680106810" r:id="rId63"/>
        </w:object>
      </w:r>
    </w:p>
    <w:p w14:paraId="1329F58D" w14:textId="3C165166"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750D262"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75pt;height:158.75pt" o:ole="">
            <v:imagedata r:id="rId64" o:title=""/>
          </v:shape>
          <o:OLEObject Type="Embed" ProgID="Visio.Drawing.15" ShapeID="_x0000_i1044" DrawAspect="Content" ObjectID="_1680106811" r:id="rId65"/>
        </w:object>
      </w:r>
    </w:p>
    <w:p w14:paraId="30BBBAB1" w14:textId="45E733F8"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785C731"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3</w:t>
      </w:r>
      <w:r w:rsidR="003873B1" w:rsidRPr="003873B1">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7.1pt;height:153.8pt" o:ole="">
            <v:imagedata r:id="rId66" o:title=""/>
          </v:shape>
          <o:OLEObject Type="Embed" ProgID="Visio.Drawing.15" ShapeID="_x0000_i1045" DrawAspect="Content" ObjectID="_1680106812" r:id="rId67"/>
        </w:object>
      </w:r>
    </w:p>
    <w:p w14:paraId="0F2D214E" w14:textId="4FA563E8"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5C738BCD"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4304761A"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2141E5D4" w:rsidR="00FC23A7" w:rsidRPr="00437168" w:rsidRDefault="008002D2" w:rsidP="00FC23A7">
      <w:pPr>
        <w:tabs>
          <w:tab w:val="left" w:pos="284"/>
          <w:tab w:val="left" w:pos="709"/>
        </w:tabs>
        <w:ind w:firstLineChars="200" w:firstLine="480"/>
      </w:pPr>
      <w:r w:rsidRPr="00437168">
        <w:t>进入</w:t>
      </w:r>
      <w:r w:rsidRPr="00437168">
        <w:t>MongoDB</w:t>
      </w:r>
      <w:proofErr w:type="gramStart"/>
      <w:r w:rsidRPr="00437168">
        <w:t>官网找到</w:t>
      </w:r>
      <w:proofErr w:type="gramEnd"/>
      <w:r w:rsidRPr="00437168">
        <w:t>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60D152B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5E72A8EF" w:rsidR="0047418E" w:rsidRDefault="0047418E" w:rsidP="00FC5633">
      <w:pPr>
        <w:pStyle w:val="3"/>
        <w:tabs>
          <w:tab w:val="left" w:pos="284"/>
          <w:tab w:val="left" w:pos="709"/>
        </w:tabs>
      </w:pPr>
      <w:r>
        <w:rPr>
          <w:rFonts w:hint="eastAsia"/>
        </w:rPr>
        <w:lastRenderedPageBreak/>
        <w:t>软硬件平台</w:t>
      </w:r>
    </w:p>
    <w:p w14:paraId="6FC7CF0F" w14:textId="34C202C9"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3873B1">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3873B1">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883B34D"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6777E03E"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67369" cy="2904324"/>
                    </a:xfrm>
                    <a:prstGeom prst="rect">
                      <a:avLst/>
                    </a:prstGeom>
                  </pic:spPr>
                </pic:pic>
              </a:graphicData>
            </a:graphic>
          </wp:inline>
        </w:drawing>
      </w:r>
    </w:p>
    <w:p w14:paraId="7E3399DD" w14:textId="6A5AB0EE"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76A4EE94"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07082" cy="4216236"/>
                    </a:xfrm>
                    <a:prstGeom prst="rect">
                      <a:avLst/>
                    </a:prstGeom>
                  </pic:spPr>
                </pic:pic>
              </a:graphicData>
            </a:graphic>
          </wp:inline>
        </w:drawing>
      </w:r>
    </w:p>
    <w:p w14:paraId="2AEF3E64" w14:textId="58266F88"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24619924"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03527" cy="3818299"/>
                    </a:xfrm>
                    <a:prstGeom prst="rect">
                      <a:avLst/>
                    </a:prstGeom>
                  </pic:spPr>
                </pic:pic>
              </a:graphicData>
            </a:graphic>
          </wp:inline>
        </w:drawing>
      </w:r>
    </w:p>
    <w:p w14:paraId="2C4D4F0B" w14:textId="15B1B0F3"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70160096"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19331794"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48BD2C73"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E1B7E25"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2CC023E0"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77777777" w:rsidR="000218FC" w:rsidRPr="00A9017F" w:rsidRDefault="000218FC" w:rsidP="000218FC">
      <w:pPr>
        <w:tabs>
          <w:tab w:val="left" w:pos="284"/>
          <w:tab w:val="left" w:pos="709"/>
        </w:tabs>
        <w:ind w:firstLineChars="200" w:firstLine="480"/>
      </w:pPr>
      <w:r w:rsidRPr="00A9017F">
        <w:t>本文中涉及到的编程语言为</w:t>
      </w:r>
      <w:r w:rsidRPr="00A9017F">
        <w:t>JavaScript</w:t>
      </w:r>
      <w:r w:rsidRPr="00A9017F">
        <w:t>，因为</w:t>
      </w:r>
      <w:r w:rsidRPr="00A9017F">
        <w:t>JavaScript</w:t>
      </w:r>
      <w:r w:rsidRPr="00A9017F">
        <w:t>是一门解释性脚本语言，不需要提前编译，浏览器就能直接执行，所以记事本编写也能被运行，但是为了快捷方便地进行编码，开发者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软件安装只需在官网（</w:t>
      </w:r>
      <w:r w:rsidRPr="00A9017F">
        <w:t>https://www.jetbrains.com/webstorm/</w:t>
      </w:r>
      <w:r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lastRenderedPageBreak/>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2BE2CB57"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76836" cy="2868038"/>
                    </a:xfrm>
                    <a:prstGeom prst="rect">
                      <a:avLst/>
                    </a:prstGeom>
                  </pic:spPr>
                </pic:pic>
              </a:graphicData>
            </a:graphic>
          </wp:inline>
        </w:drawing>
      </w:r>
    </w:p>
    <w:p w14:paraId="5E8E8DAE" w14:textId="5A022CC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58609" cy="2136446"/>
                    </a:xfrm>
                    <a:prstGeom prst="rect">
                      <a:avLst/>
                    </a:prstGeom>
                  </pic:spPr>
                </pic:pic>
              </a:graphicData>
            </a:graphic>
          </wp:inline>
        </w:drawing>
      </w:r>
    </w:p>
    <w:p w14:paraId="76111F31" w14:textId="7A54B662"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2DF5A240"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540689E2"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7C4429EC"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lastRenderedPageBreak/>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24239" cy="2504641"/>
                    </a:xfrm>
                    <a:prstGeom prst="rect">
                      <a:avLst/>
                    </a:prstGeom>
                  </pic:spPr>
                </pic:pic>
              </a:graphicData>
            </a:graphic>
          </wp:inline>
        </w:drawing>
      </w:r>
    </w:p>
    <w:p w14:paraId="7F2FA7CD" w14:textId="59E60D83"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48140" cy="1648757"/>
                    </a:xfrm>
                    <a:prstGeom prst="rect">
                      <a:avLst/>
                    </a:prstGeom>
                  </pic:spPr>
                </pic:pic>
              </a:graphicData>
            </a:graphic>
          </wp:inline>
        </w:drawing>
      </w:r>
    </w:p>
    <w:p w14:paraId="1CEEBFD0" w14:textId="657831A7"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35456" cy="698536"/>
                    </a:xfrm>
                    <a:prstGeom prst="rect">
                      <a:avLst/>
                    </a:prstGeom>
                  </pic:spPr>
                </pic:pic>
              </a:graphicData>
            </a:graphic>
          </wp:inline>
        </w:drawing>
      </w:r>
    </w:p>
    <w:p w14:paraId="0B7CCAD1" w14:textId="07AD8526"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96809" cy="1349227"/>
                    </a:xfrm>
                    <a:prstGeom prst="rect">
                      <a:avLst/>
                    </a:prstGeom>
                  </pic:spPr>
                </pic:pic>
              </a:graphicData>
            </a:graphic>
          </wp:inline>
        </w:drawing>
      </w:r>
    </w:p>
    <w:p w14:paraId="2676D529" w14:textId="480D9847"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t>模型交互实现</w:t>
      </w:r>
      <w:bookmarkEnd w:id="182"/>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5561CB15"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53630" cy="1583753"/>
                    </a:xfrm>
                    <a:prstGeom prst="rect">
                      <a:avLst/>
                    </a:prstGeom>
                  </pic:spPr>
                </pic:pic>
              </a:graphicData>
            </a:graphic>
          </wp:inline>
        </w:drawing>
      </w:r>
    </w:p>
    <w:p w14:paraId="36AFAEA4" w14:textId="12E3B2C6"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35FD09F0"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1046" type="#_x0000_t75" style="width:395.45pt;height:116.75pt" o:ole="">
            <v:imagedata r:id="rId86" o:title=""/>
          </v:shape>
          <o:OLEObject Type="Embed" ProgID="Visio.Drawing.15" ShapeID="_x0000_i1046" DrawAspect="Content" ObjectID="_1680106813" r:id="rId87"/>
        </w:object>
      </w:r>
    </w:p>
    <w:p w14:paraId="0A22E15B" w14:textId="6C51CF75"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w:t>
      </w:r>
      <w:proofErr w:type="gramStart"/>
      <w:r w:rsidR="007C27ED" w:rsidRPr="00194658">
        <w:t>来</w:t>
      </w:r>
      <w:r w:rsidR="00DA407E" w:rsidRPr="00194658">
        <w:t>作</w:t>
      </w:r>
      <w:proofErr w:type="gramEnd"/>
      <w:r w:rsidR="00DA407E" w:rsidRPr="00194658">
        <w:t>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47BB0822"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2463" cy="2737366"/>
                    </a:xfrm>
                    <a:prstGeom prst="rect">
                      <a:avLst/>
                    </a:prstGeom>
                  </pic:spPr>
                </pic:pic>
              </a:graphicData>
            </a:graphic>
          </wp:inline>
        </w:drawing>
      </w:r>
    </w:p>
    <w:p w14:paraId="23A5DD9D" w14:textId="40E94F1E"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1B47440C"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3873B1" w:rsidRPr="003873B1">
        <w:t>图</w:t>
      </w:r>
      <w:r w:rsidR="003873B1" w:rsidRPr="003873B1">
        <w:t xml:space="preserve"> </w:t>
      </w:r>
      <w:r w:rsidR="003873B1" w:rsidRPr="003873B1">
        <w:rPr>
          <w:noProof/>
        </w:rPr>
        <w:t>4</w:t>
      </w:r>
      <w:r w:rsidR="003873B1" w:rsidRPr="003873B1">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7" type="#_x0000_t75" style="width:436.35pt;height:170.75pt" o:ole="">
            <v:imagedata r:id="rId89" o:title=""/>
          </v:shape>
          <o:OLEObject Type="Embed" ProgID="Visio.Drawing.15" ShapeID="_x0000_i1047" DrawAspect="Content" ObjectID="_1680106814" r:id="rId90"/>
        </w:object>
      </w:r>
    </w:p>
    <w:p w14:paraId="1A7A4950" w14:textId="728B9D43"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04452" cy="2274439"/>
                    </a:xfrm>
                    <a:prstGeom prst="rect">
                      <a:avLst/>
                    </a:prstGeom>
                  </pic:spPr>
                </pic:pic>
              </a:graphicData>
            </a:graphic>
          </wp:inline>
        </w:drawing>
      </w:r>
    </w:p>
    <w:p w14:paraId="7143C772" w14:textId="2CA61D2F"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78E4F296"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3873B1" w:rsidRPr="003873B1">
        <w:t>图</w:t>
      </w:r>
      <w:r w:rsidR="003873B1" w:rsidRPr="003873B1">
        <w:t xml:space="preserve"> 4</w:t>
      </w:r>
      <w:r w:rsidR="003873B1" w:rsidRPr="003873B1">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4833" cy="1890546"/>
                    </a:xfrm>
                    <a:prstGeom prst="rect">
                      <a:avLst/>
                    </a:prstGeom>
                  </pic:spPr>
                </pic:pic>
              </a:graphicData>
            </a:graphic>
          </wp:inline>
        </w:drawing>
      </w:r>
    </w:p>
    <w:p w14:paraId="79C38E7D" w14:textId="104A170B"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lastRenderedPageBreak/>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59841D0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7FB87722" w:rsidR="00862A22" w:rsidRPr="00194658" w:rsidRDefault="00F36270" w:rsidP="00862A22">
      <w:pPr>
        <w:tabs>
          <w:tab w:val="left" w:pos="284"/>
          <w:tab w:val="left" w:pos="709"/>
        </w:tabs>
        <w:ind w:firstLineChars="200" w:firstLine="480"/>
      </w:pPr>
      <w:r w:rsidRPr="00194658">
        <w:t>点击显隐按钮实现思路为：当点击</w:t>
      </w:r>
      <w:proofErr w:type="gramStart"/>
      <w:r w:rsidRPr="00194658">
        <w:t>某个图层需要</w:t>
      </w:r>
      <w:proofErr w:type="gramEnd"/>
      <w:r w:rsidRPr="00194658">
        <w:t>显示隐藏时，当前显示对象数组会有监听变化，</w:t>
      </w:r>
      <w:r w:rsidR="001F70E7" w:rsidRPr="00194658">
        <w:t>然后</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w:t>
      </w:r>
      <w:proofErr w:type="gramStart"/>
      <w:r w:rsidR="00954640" w:rsidRPr="00194658">
        <w:t>模型图层</w:t>
      </w:r>
      <w:proofErr w:type="gramEnd"/>
      <w:r w:rsidR="00954640" w:rsidRPr="00194658">
        <w:t>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3873B1" w:rsidRPr="003873B1">
        <w:t>图</w:t>
      </w:r>
      <w:r w:rsidR="003873B1" w:rsidRPr="003873B1">
        <w:t xml:space="preserve"> 4</w:t>
      </w:r>
      <w:r w:rsidR="003873B1" w:rsidRPr="003873B1">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3873B1" w:rsidRPr="003873B1">
        <w:t>图</w:t>
      </w:r>
      <w:r w:rsidR="003873B1" w:rsidRPr="003873B1">
        <w:t xml:space="preserve"> 4</w:t>
      </w:r>
      <w:r w:rsidR="003873B1" w:rsidRPr="003873B1">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3"/>
                    <a:stretch>
                      <a:fillRect/>
                    </a:stretch>
                  </pic:blipFill>
                  <pic:spPr>
                    <a:xfrm>
                      <a:off x="0" y="0"/>
                      <a:ext cx="5450053" cy="2561524"/>
                    </a:xfrm>
                    <a:prstGeom prst="rect">
                      <a:avLst/>
                    </a:prstGeom>
                  </pic:spPr>
                </pic:pic>
              </a:graphicData>
            </a:graphic>
          </wp:inline>
        </w:drawing>
      </w:r>
    </w:p>
    <w:p w14:paraId="1228D07C" w14:textId="56C3D6C7"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p>
    <w:p w14:paraId="6B196B44" w14:textId="77777777" w:rsidR="00914555" w:rsidRDefault="00914555" w:rsidP="00914555">
      <w:pPr>
        <w:keepNext/>
        <w:jc w:val="center"/>
      </w:pPr>
      <w:r w:rsidRPr="00914555">
        <w:rPr>
          <w:noProof/>
        </w:rPr>
        <w:lastRenderedPageBreak/>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4"/>
                    <a:stretch>
                      <a:fillRect/>
                    </a:stretch>
                  </pic:blipFill>
                  <pic:spPr>
                    <a:xfrm>
                      <a:off x="0" y="0"/>
                      <a:ext cx="5291667" cy="2473853"/>
                    </a:xfrm>
                    <a:prstGeom prst="rect">
                      <a:avLst/>
                    </a:prstGeom>
                  </pic:spPr>
                </pic:pic>
              </a:graphicData>
            </a:graphic>
          </wp:inline>
        </w:drawing>
      </w:r>
    </w:p>
    <w:p w14:paraId="39CA6B4C" w14:textId="651B958E"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3873B1">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3873B1">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proofErr w:type="gramStart"/>
      <w:r w:rsidRPr="00914555">
        <w:rPr>
          <w:rFonts w:ascii="Times New Roman" w:eastAsiaTheme="majorEastAsia" w:hAnsi="Times New Roman"/>
          <w:sz w:val="21"/>
          <w:szCs w:val="21"/>
        </w:rPr>
        <w:t>图层隐藏</w:t>
      </w:r>
      <w:proofErr w:type="gramEnd"/>
    </w:p>
    <w:p w14:paraId="3C66F872" w14:textId="156A41F7" w:rsidR="00011A43" w:rsidRPr="00194658" w:rsidRDefault="00D972C0" w:rsidP="00FC5633">
      <w:pPr>
        <w:pStyle w:val="2"/>
        <w:tabs>
          <w:tab w:val="left" w:pos="284"/>
          <w:tab w:val="left" w:pos="709"/>
        </w:tabs>
      </w:pPr>
      <w:bookmarkStart w:id="191" w:name="_Toc68614903"/>
      <w:proofErr w:type="gramStart"/>
      <w:r w:rsidRPr="00194658">
        <w:t>增材制造</w:t>
      </w:r>
      <w:proofErr w:type="gramEnd"/>
      <w:r w:rsidRPr="00194658">
        <w:t>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F0EE82F"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w:t>
      </w:r>
      <w:proofErr w:type="gramStart"/>
      <w:r w:rsidRPr="00194658">
        <w:t>处理</w:t>
      </w:r>
      <w:proofErr w:type="gramEnd"/>
      <w:r w:rsidRPr="00194658">
        <w:t>面片的第三个点，如果三个点都大于距离阈值，则再判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w:t>
      </w:r>
      <w:proofErr w:type="gramStart"/>
      <w:r w:rsidRPr="00194658">
        <w:t>包含</w:t>
      </w:r>
      <w:proofErr w:type="gramEnd"/>
      <w:r w:rsidRPr="00194658">
        <w:t>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1048" type="#_x0000_t75" style="width:319.65pt;height:202.35pt" o:ole="">
            <v:imagedata r:id="rId95" o:title=""/>
          </v:shape>
          <o:OLEObject Type="Embed" ProgID="Visio.Drawing.15" ShapeID="_x0000_i1048" DrawAspect="Content" ObjectID="_1680106815" r:id="rId96"/>
        </w:object>
      </w:r>
    </w:p>
    <w:p w14:paraId="7627254D" w14:textId="5293B29E"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t>分层切片</w:t>
      </w:r>
    </w:p>
    <w:p w14:paraId="62DFDCEF" w14:textId="1D0A92AB"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w:t>
      </w:r>
      <w:proofErr w:type="gramStart"/>
      <w:r w:rsidR="001F70E7" w:rsidRPr="00194658">
        <w:t>背景图层后</w:t>
      </w:r>
      <w:proofErr w:type="gramEnd"/>
      <w:r w:rsidR="001F70E7" w:rsidRPr="00194658">
        <w:t>，</w:t>
      </w:r>
      <w:r w:rsidRPr="00194658">
        <w:t>要先计算出切片轮廓，计算切片轮廓的方法是以高度进行遍历，在每个高度下从</w:t>
      </w:r>
      <w:r w:rsidRPr="00194658">
        <w:t>resFaces</w:t>
      </w:r>
      <w:r w:rsidRPr="00194658">
        <w:t>中任意取一个与</w:t>
      </w:r>
      <w:proofErr w:type="gramStart"/>
      <w:r w:rsidRPr="00194658">
        <w:t>该高</w:t>
      </w:r>
      <w:proofErr w:type="gramEnd"/>
      <w:r w:rsidRPr="00194658">
        <w:t>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49" type="#_x0000_t75" style="width:423.25pt;height:203.45pt" o:ole="">
            <v:imagedata r:id="rId97" o:title=""/>
          </v:shape>
          <o:OLEObject Type="Embed" ProgID="Visio.Drawing.15" ShapeID="_x0000_i1049" DrawAspect="Content" ObjectID="_1680106816" r:id="rId98"/>
        </w:object>
      </w:r>
    </w:p>
    <w:p w14:paraId="2BD5A465" w14:textId="16D1345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3F27C504"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proofErr w:type="gramStart"/>
      <w:r w:rsidR="00E81D86" w:rsidRPr="00194658">
        <w:t>绘制线</w:t>
      </w:r>
      <w:proofErr w:type="gramEnd"/>
      <w:r w:rsidR="00E81D86" w:rsidRPr="00194658">
        <w:t>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0" type="#_x0000_t75" style="width:340.35pt;height:191.45pt" o:ole="">
            <v:imagedata r:id="rId99" o:title=""/>
          </v:shape>
          <o:OLEObject Type="Embed" ProgID="Visio.Drawing.15" ShapeID="_x0000_i1050" DrawAspect="Content" ObjectID="_1680106817" r:id="rId100"/>
        </w:object>
      </w:r>
    </w:p>
    <w:p w14:paraId="45F96D8C" w14:textId="66B00DF7"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lastRenderedPageBreak/>
        <w:t>轨迹填充</w:t>
      </w:r>
    </w:p>
    <w:p w14:paraId="0F091E1F" w14:textId="17F170EA"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1" type="#_x0000_t75" style="width:435.8pt;height:95.45pt" o:ole="">
            <v:imagedata r:id="rId101" o:title=""/>
          </v:shape>
          <o:OLEObject Type="Embed" ProgID="Visio.Drawing.15" ShapeID="_x0000_i1051" DrawAspect="Content" ObjectID="_1680106818" r:id="rId102"/>
        </w:object>
      </w:r>
    </w:p>
    <w:p w14:paraId="6BC9C0E5" w14:textId="14C182E6"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539E9A2B"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1052" type="#_x0000_t75" style="width:444pt;height:178.9pt" o:ole="">
            <v:imagedata r:id="rId103" o:title=""/>
          </v:shape>
          <o:OLEObject Type="Embed" ProgID="Visio.Drawing.15" ShapeID="_x0000_i1052" DrawAspect="Content" ObjectID="_1680106819" r:id="rId104"/>
        </w:object>
      </w:r>
    </w:p>
    <w:p w14:paraId="090931AC" w14:textId="36267516"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49C9C5F8"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当前交点处于轮廓边之间，则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1053" type="#_x0000_t75" style="width:286.9pt;height:242.2pt" o:ole="">
            <v:imagedata r:id="rId105" o:title=""/>
          </v:shape>
          <o:OLEObject Type="Embed" ProgID="Visio.Drawing.15" ShapeID="_x0000_i1053" DrawAspect="Content" ObjectID="_1680106820" r:id="rId106"/>
        </w:object>
      </w:r>
    </w:p>
    <w:p w14:paraId="4ADD0EA6" w14:textId="64BDFA94"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lastRenderedPageBreak/>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1162B35A"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lastRenderedPageBreak/>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007294F1"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w:t>
      </w:r>
      <w:proofErr w:type="gramStart"/>
      <w:r>
        <w:rPr>
          <w:rFonts w:hint="eastAsia"/>
        </w:rPr>
        <w:t>在增材制造</w:t>
      </w:r>
      <w:proofErr w:type="gramEnd"/>
      <w:r>
        <w:rPr>
          <w:rFonts w:hint="eastAsia"/>
        </w:rPr>
        <w:t>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lastRenderedPageBreak/>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75F8B33E"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w:t>
      </w:r>
      <w:r w:rsidR="00504A6A" w:rsidRPr="000F164B">
        <w:fldChar w:fldCharType="end"/>
      </w:r>
      <w:r w:rsidRPr="000F164B">
        <w:t>。</w:t>
      </w:r>
    </w:p>
    <w:p w14:paraId="6C7FC24A" w14:textId="003E9EF7"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6D3B2F0F"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3873B1" w:rsidRPr="003873B1">
        <w:rPr>
          <w:rFonts w:eastAsiaTheme="majorEastAsia"/>
        </w:rPr>
        <w:t>表</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4</w:t>
      </w:r>
      <w:r w:rsidR="00052467" w:rsidRPr="000F164B">
        <w:fldChar w:fldCharType="end"/>
      </w:r>
      <w:r w:rsidRPr="000F164B">
        <w:t>。</w:t>
      </w:r>
    </w:p>
    <w:p w14:paraId="2EC54DD7" w14:textId="207421EB"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lastRenderedPageBreak/>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420D5F28"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4" type="#_x0000_t75" style="width:435.8pt;height:286.9pt" o:ole="">
            <v:imagedata r:id="rId108" o:title=""/>
          </v:shape>
          <o:OLEObject Type="Embed" ProgID="Visio.Drawing.15" ShapeID="_x0000_i1054" DrawAspect="Content" ObjectID="_1680106821" r:id="rId109"/>
        </w:object>
      </w:r>
    </w:p>
    <w:p w14:paraId="21713D0D" w14:textId="724AA35D"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5D7FAAE"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5</w:t>
      </w:r>
      <w:r w:rsidR="00D10CE2" w:rsidRPr="00A94C73">
        <w:fldChar w:fldCharType="end"/>
      </w:r>
      <w:r w:rsidRPr="00A94C73">
        <w:t>：</w:t>
      </w:r>
    </w:p>
    <w:p w14:paraId="7BA4B3E7" w14:textId="71D70795"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106AEE7"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3873B1" w:rsidRPr="009B1B31">
        <w:rPr>
          <w:rFonts w:eastAsiaTheme="minorEastAsia"/>
          <w:sz w:val="21"/>
        </w:rPr>
        <w:t>表</w:t>
      </w:r>
      <w:r w:rsidR="003873B1" w:rsidRPr="009B1B31">
        <w:rPr>
          <w:rFonts w:eastAsiaTheme="minorEastAsia"/>
          <w:sz w:val="21"/>
        </w:rPr>
        <w:t xml:space="preserve"> </w:t>
      </w:r>
      <w:r w:rsidR="003873B1">
        <w:rPr>
          <w:rFonts w:eastAsiaTheme="minorEastAsia"/>
          <w:noProof/>
          <w:sz w:val="21"/>
        </w:rPr>
        <w:t>4</w:t>
      </w:r>
      <w:r w:rsidR="003873B1" w:rsidRPr="009B1B31">
        <w:rPr>
          <w:rFonts w:eastAsiaTheme="minorEastAsia"/>
          <w:sz w:val="21"/>
        </w:rPr>
        <w:noBreakHyphen/>
      </w:r>
      <w:r w:rsidR="003873B1">
        <w:rPr>
          <w:rFonts w:eastAsiaTheme="minorEastAsia"/>
          <w:noProof/>
          <w:sz w:val="21"/>
        </w:rPr>
        <w:t>6</w:t>
      </w:r>
      <w:r w:rsidR="006E2FBE" w:rsidRPr="00A94C73">
        <w:fldChar w:fldCharType="end"/>
      </w:r>
      <w:r w:rsidRPr="00A94C73">
        <w:t>：</w:t>
      </w:r>
    </w:p>
    <w:p w14:paraId="6E592A3A" w14:textId="1C809254"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6755" cy="2220989"/>
                    </a:xfrm>
                    <a:prstGeom prst="rect">
                      <a:avLst/>
                    </a:prstGeom>
                  </pic:spPr>
                </pic:pic>
              </a:graphicData>
            </a:graphic>
          </wp:inline>
        </w:drawing>
      </w:r>
    </w:p>
    <w:p w14:paraId="2536B42F" w14:textId="53FFC12D"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65600" cy="3181242"/>
                    </a:xfrm>
                    <a:prstGeom prst="rect">
                      <a:avLst/>
                    </a:prstGeom>
                  </pic:spPr>
                </pic:pic>
              </a:graphicData>
            </a:graphic>
          </wp:inline>
        </w:drawing>
      </w:r>
    </w:p>
    <w:p w14:paraId="55100FAF" w14:textId="28E6F169"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46974" cy="3147960"/>
                    </a:xfrm>
                    <a:prstGeom prst="rect">
                      <a:avLst/>
                    </a:prstGeom>
                  </pic:spPr>
                </pic:pic>
              </a:graphicData>
            </a:graphic>
          </wp:inline>
        </w:drawing>
      </w:r>
    </w:p>
    <w:p w14:paraId="0937AB85" w14:textId="21B0D167"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82068" cy="2125414"/>
                    </a:xfrm>
                    <a:prstGeom prst="rect">
                      <a:avLst/>
                    </a:prstGeom>
                  </pic:spPr>
                </pic:pic>
              </a:graphicData>
            </a:graphic>
          </wp:inline>
        </w:drawing>
      </w:r>
    </w:p>
    <w:p w14:paraId="6DAA80D3" w14:textId="5CDD5D5B"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63704" cy="2231015"/>
                    </a:xfrm>
                    <a:prstGeom prst="rect">
                      <a:avLst/>
                    </a:prstGeom>
                  </pic:spPr>
                </pic:pic>
              </a:graphicData>
            </a:graphic>
          </wp:inline>
        </w:drawing>
      </w:r>
    </w:p>
    <w:p w14:paraId="6940892C" w14:textId="578BD8FF"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73342" cy="1996514"/>
                    </a:xfrm>
                    <a:prstGeom prst="rect">
                      <a:avLst/>
                    </a:prstGeom>
                  </pic:spPr>
                </pic:pic>
              </a:graphicData>
            </a:graphic>
          </wp:inline>
        </w:drawing>
      </w:r>
    </w:p>
    <w:p w14:paraId="6F958ADC" w14:textId="65F20B71"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27812" cy="2224593"/>
                    </a:xfrm>
                    <a:prstGeom prst="rect">
                      <a:avLst/>
                    </a:prstGeom>
                  </pic:spPr>
                </pic:pic>
              </a:graphicData>
            </a:graphic>
          </wp:inline>
        </w:drawing>
      </w:r>
    </w:p>
    <w:p w14:paraId="5AA76BDF" w14:textId="09C0CD03"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71039" cy="2102499"/>
                    </a:xfrm>
                    <a:prstGeom prst="rect">
                      <a:avLst/>
                    </a:prstGeom>
                  </pic:spPr>
                </pic:pic>
              </a:graphicData>
            </a:graphic>
          </wp:inline>
        </w:drawing>
      </w:r>
    </w:p>
    <w:p w14:paraId="7B9AAF5D" w14:textId="1B6C8A16"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94546" cy="1739281"/>
                    </a:xfrm>
                    <a:prstGeom prst="rect">
                      <a:avLst/>
                    </a:prstGeom>
                  </pic:spPr>
                </pic:pic>
              </a:graphicData>
            </a:graphic>
          </wp:inline>
        </w:drawing>
      </w:r>
    </w:p>
    <w:p w14:paraId="68150783" w14:textId="5928299C"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834803" cy="2350248"/>
                    </a:xfrm>
                    <a:prstGeom prst="rect">
                      <a:avLst/>
                    </a:prstGeom>
                  </pic:spPr>
                </pic:pic>
              </a:graphicData>
            </a:graphic>
          </wp:inline>
        </w:drawing>
      </w:r>
    </w:p>
    <w:p w14:paraId="621AC3CE" w14:textId="1BE362E4"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60013" cy="3591783"/>
                    </a:xfrm>
                    <a:prstGeom prst="rect">
                      <a:avLst/>
                    </a:prstGeom>
                  </pic:spPr>
                </pic:pic>
              </a:graphicData>
            </a:graphic>
          </wp:inline>
        </w:drawing>
      </w:r>
    </w:p>
    <w:p w14:paraId="38004B1A" w14:textId="495E41E1"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48200" cy="3151152"/>
                    </a:xfrm>
                    <a:prstGeom prst="rect">
                      <a:avLst/>
                    </a:prstGeom>
                  </pic:spPr>
                </pic:pic>
              </a:graphicData>
            </a:graphic>
          </wp:inline>
        </w:drawing>
      </w:r>
    </w:p>
    <w:p w14:paraId="5B0BF8FA" w14:textId="0F4FEC5D"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35025" cy="2980781"/>
                    </a:xfrm>
                    <a:prstGeom prst="rect">
                      <a:avLst/>
                    </a:prstGeom>
                  </pic:spPr>
                </pic:pic>
              </a:graphicData>
            </a:graphic>
          </wp:inline>
        </w:drawing>
      </w:r>
    </w:p>
    <w:p w14:paraId="7754E746" w14:textId="0F21AA7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17271" cy="1323988"/>
                    </a:xfrm>
                    <a:prstGeom prst="rect">
                      <a:avLst/>
                    </a:prstGeom>
                  </pic:spPr>
                </pic:pic>
              </a:graphicData>
            </a:graphic>
          </wp:inline>
        </w:drawing>
      </w:r>
    </w:p>
    <w:p w14:paraId="17F2F51C" w14:textId="4F321DB5"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90088" cy="2148705"/>
                    </a:xfrm>
                    <a:prstGeom prst="rect">
                      <a:avLst/>
                    </a:prstGeom>
                  </pic:spPr>
                </pic:pic>
              </a:graphicData>
            </a:graphic>
          </wp:inline>
        </w:drawing>
      </w:r>
    </w:p>
    <w:p w14:paraId="1F9BC5A1" w14:textId="59E2E38E"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0235" cy="2597445"/>
                    </a:xfrm>
                    <a:prstGeom prst="rect">
                      <a:avLst/>
                    </a:prstGeom>
                  </pic:spPr>
                </pic:pic>
              </a:graphicData>
            </a:graphic>
          </wp:inline>
        </w:drawing>
      </w:r>
    </w:p>
    <w:p w14:paraId="048CA507" w14:textId="1B673F62"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60B17FDD"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3873B1" w:rsidRPr="003873B1">
        <w:rPr>
          <w:rFonts w:eastAsiaTheme="majorEastAsia"/>
        </w:rPr>
        <w:t>表</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7</w:t>
      </w:r>
      <w:r w:rsidR="004D3952" w:rsidRPr="00FC7568">
        <w:fldChar w:fldCharType="end"/>
      </w:r>
      <w:r w:rsidRPr="00FC7568">
        <w:t>。</w:t>
      </w:r>
    </w:p>
    <w:p w14:paraId="6C11CC59" w14:textId="0DB89FA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12D5A450"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0B263A17"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2E424D46" w:rsidR="00500FEB" w:rsidRPr="00680328" w:rsidRDefault="00150F8B" w:rsidP="00225BF6">
      <w:pPr>
        <w:ind w:firstLineChars="200" w:firstLine="480"/>
      </w:pPr>
      <w:proofErr w:type="gramStart"/>
      <w:r w:rsidRPr="00680328">
        <w:t>增材制造</w:t>
      </w:r>
      <w:proofErr w:type="gramEnd"/>
      <w:r w:rsidRPr="00680328">
        <w:t>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3873B1" w:rsidRPr="003873B1">
        <w:t>表</w:t>
      </w:r>
      <w:r w:rsidR="003873B1" w:rsidRPr="003873B1">
        <w:t xml:space="preserve"> 4</w:t>
      </w:r>
      <w:r w:rsidR="003873B1" w:rsidRPr="003873B1">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3873B1" w:rsidRPr="003873B1">
        <w:t>表</w:t>
      </w:r>
      <w:r w:rsidR="003873B1" w:rsidRPr="003873B1">
        <w:t xml:space="preserve"> 4</w:t>
      </w:r>
      <w:r w:rsidR="003873B1" w:rsidRPr="003873B1">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7BC5615D"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3873B1">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3873B1">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7CDC73A"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578C8C33"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proofErr w:type="gramStart"/>
      <w:r w:rsidR="000619F0" w:rsidRPr="00033318">
        <w:t>满足增材制造</w:t>
      </w:r>
      <w:proofErr w:type="gramEnd"/>
      <w:r w:rsidR="000619F0" w:rsidRPr="00033318">
        <w:t>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22C2A235"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1</w:t>
      </w:r>
      <w:r w:rsidR="006E39BB" w:rsidRPr="00033318">
        <w:fldChar w:fldCharType="end"/>
      </w:r>
      <w:r w:rsidR="00323AFD" w:rsidRPr="00033318">
        <w:t>。</w:t>
      </w:r>
    </w:p>
    <w:p w14:paraId="2C2C3686" w14:textId="4999C26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55841" cy="2362750"/>
                    </a:xfrm>
                    <a:prstGeom prst="rect">
                      <a:avLst/>
                    </a:prstGeom>
                  </pic:spPr>
                </pic:pic>
              </a:graphicData>
            </a:graphic>
          </wp:inline>
        </w:drawing>
      </w:r>
    </w:p>
    <w:p w14:paraId="75F5340C" w14:textId="68B02447"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16766EF1"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3873B1" w:rsidRPr="00877BC4">
        <w:rPr>
          <w:rFonts w:eastAsiaTheme="minorEastAsia"/>
          <w:sz w:val="21"/>
        </w:rPr>
        <w:t>图</w:t>
      </w:r>
      <w:r w:rsidR="003873B1" w:rsidRPr="00877BC4">
        <w:rPr>
          <w:rFonts w:eastAsiaTheme="minorEastAsia"/>
          <w:sz w:val="21"/>
        </w:rPr>
        <w:t xml:space="preserve"> </w:t>
      </w:r>
      <w:r w:rsidR="003873B1">
        <w:rPr>
          <w:rFonts w:eastAsiaTheme="minorEastAsia"/>
          <w:noProof/>
          <w:sz w:val="21"/>
        </w:rPr>
        <w:t>4</w:t>
      </w:r>
      <w:r w:rsidR="003873B1">
        <w:rPr>
          <w:rFonts w:eastAsiaTheme="minorEastAsia"/>
          <w:sz w:val="21"/>
        </w:rPr>
        <w:noBreakHyphen/>
      </w:r>
      <w:r w:rsidR="003873B1">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w:t>
      </w:r>
      <w:proofErr w:type="gramStart"/>
      <w:r w:rsidR="009A1235" w:rsidRPr="00033318">
        <w:t>承载值</w:t>
      </w:r>
      <w:proofErr w:type="gramEnd"/>
      <w:r w:rsidR="009A1235" w:rsidRPr="00033318">
        <w:t>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764FDB4"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9372425"/>
      <w:bookmarkStart w:id="235"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ED0410" w14:textId="77777777" w:rsidR="009E328C" w:rsidRDefault="009E328C">
      <w:pPr>
        <w:spacing w:line="240" w:lineRule="auto"/>
      </w:pPr>
    </w:p>
  </w:endnote>
  <w:endnote w:type="continuationSeparator" w:id="0">
    <w:p w14:paraId="33CDD710" w14:textId="77777777" w:rsidR="009E328C" w:rsidRDefault="009E32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9F1244" w:rsidRDefault="009F1244">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9F1244" w:rsidRDefault="009F1244"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9F1244" w:rsidRDefault="009F1244">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9F1244" w:rsidRDefault="009F124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9F1244" w:rsidRDefault="009F124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B240C9" w14:textId="77777777" w:rsidR="009E328C" w:rsidRDefault="009E328C">
      <w:pPr>
        <w:spacing w:line="240" w:lineRule="auto"/>
      </w:pPr>
    </w:p>
  </w:footnote>
  <w:footnote w:type="continuationSeparator" w:id="0">
    <w:p w14:paraId="227A99D6" w14:textId="77777777" w:rsidR="009E328C" w:rsidRDefault="009E32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9F1244" w:rsidRDefault="009F1244">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9F1244" w:rsidRDefault="009F1244">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9F1244" w:rsidRDefault="009F1244">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9F1244" w:rsidRDefault="009F1244">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9F1244" w:rsidRPr="00234DE4" w:rsidRDefault="009F1244">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9F1244" w:rsidRPr="00234DE4" w:rsidRDefault="009F1244">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9F1244" w:rsidRPr="00234DE4" w:rsidRDefault="009F1244">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9F1244" w:rsidRPr="00234DE4" w:rsidRDefault="009F1244">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9"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19"/>
  </w:num>
  <w:num w:numId="3">
    <w:abstractNumId w:val="1"/>
  </w:num>
  <w:num w:numId="4">
    <w:abstractNumId w:val="12"/>
  </w:num>
  <w:num w:numId="5">
    <w:abstractNumId w:val="11"/>
  </w:num>
  <w:num w:numId="6">
    <w:abstractNumId w:val="2"/>
  </w:num>
  <w:num w:numId="7">
    <w:abstractNumId w:val="18"/>
  </w:num>
  <w:num w:numId="8">
    <w:abstractNumId w:val="8"/>
  </w:num>
  <w:num w:numId="9">
    <w:abstractNumId w:val="16"/>
  </w:num>
  <w:num w:numId="10">
    <w:abstractNumId w:val="0"/>
  </w:num>
  <w:num w:numId="11">
    <w:abstractNumId w:val="9"/>
  </w:num>
  <w:num w:numId="12">
    <w:abstractNumId w:val="4"/>
  </w:num>
  <w:num w:numId="13">
    <w:abstractNumId w:val="13"/>
  </w:num>
  <w:num w:numId="14">
    <w:abstractNumId w:val="10"/>
  </w:num>
  <w:num w:numId="15">
    <w:abstractNumId w:val="15"/>
  </w:num>
  <w:num w:numId="16">
    <w:abstractNumId w:val="6"/>
  </w:num>
  <w:num w:numId="17">
    <w:abstractNumId w:val="3"/>
  </w:num>
  <w:num w:numId="18">
    <w:abstractNumId w:val="7"/>
  </w:num>
  <w:num w:numId="19">
    <w:abstractNumId w:val="5"/>
  </w:num>
  <w:num w:numId="20">
    <w:abstractNumId w:val="17"/>
  </w:num>
  <w:num w:numId="21">
    <w:abstractNumId w:val="17"/>
  </w:num>
  <w:num w:numId="22">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5F0E"/>
    <w:rsid w:val="00005F4A"/>
    <w:rsid w:val="0000600A"/>
    <w:rsid w:val="000064CA"/>
    <w:rsid w:val="00006D0E"/>
    <w:rsid w:val="0000774B"/>
    <w:rsid w:val="000077C6"/>
    <w:rsid w:val="0001005E"/>
    <w:rsid w:val="00010612"/>
    <w:rsid w:val="00010FBD"/>
    <w:rsid w:val="00011801"/>
    <w:rsid w:val="00011A43"/>
    <w:rsid w:val="000120AA"/>
    <w:rsid w:val="0001271A"/>
    <w:rsid w:val="000133F3"/>
    <w:rsid w:val="000135D4"/>
    <w:rsid w:val="00013BC8"/>
    <w:rsid w:val="0001418B"/>
    <w:rsid w:val="000154A0"/>
    <w:rsid w:val="00016617"/>
    <w:rsid w:val="000166CC"/>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6C8"/>
    <w:rsid w:val="00024D8F"/>
    <w:rsid w:val="000251AA"/>
    <w:rsid w:val="000252F1"/>
    <w:rsid w:val="00027F78"/>
    <w:rsid w:val="000300C6"/>
    <w:rsid w:val="00030277"/>
    <w:rsid w:val="00030C13"/>
    <w:rsid w:val="00030C35"/>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1A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76B9B"/>
    <w:rsid w:val="000800A4"/>
    <w:rsid w:val="0008019B"/>
    <w:rsid w:val="000803E8"/>
    <w:rsid w:val="000805DE"/>
    <w:rsid w:val="00080CD4"/>
    <w:rsid w:val="000812D6"/>
    <w:rsid w:val="00082217"/>
    <w:rsid w:val="000827F4"/>
    <w:rsid w:val="000831F7"/>
    <w:rsid w:val="00083517"/>
    <w:rsid w:val="00083617"/>
    <w:rsid w:val="00083802"/>
    <w:rsid w:val="00083B00"/>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A7F5A"/>
    <w:rsid w:val="000B0232"/>
    <w:rsid w:val="000B0F19"/>
    <w:rsid w:val="000B12AE"/>
    <w:rsid w:val="000B14FF"/>
    <w:rsid w:val="000B205E"/>
    <w:rsid w:val="000B2173"/>
    <w:rsid w:val="000B23D1"/>
    <w:rsid w:val="000B38E4"/>
    <w:rsid w:val="000B399C"/>
    <w:rsid w:val="000B3CBE"/>
    <w:rsid w:val="000B3E37"/>
    <w:rsid w:val="000B3FA1"/>
    <w:rsid w:val="000B4A0A"/>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6ED3"/>
    <w:rsid w:val="000C7273"/>
    <w:rsid w:val="000C734B"/>
    <w:rsid w:val="000C7B37"/>
    <w:rsid w:val="000D049D"/>
    <w:rsid w:val="000D0B78"/>
    <w:rsid w:val="000D11BE"/>
    <w:rsid w:val="000D1B17"/>
    <w:rsid w:val="000D1D2B"/>
    <w:rsid w:val="000D1D2D"/>
    <w:rsid w:val="000D21B4"/>
    <w:rsid w:val="000D27CB"/>
    <w:rsid w:val="000D3235"/>
    <w:rsid w:val="000D323B"/>
    <w:rsid w:val="000D3CAC"/>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0A"/>
    <w:rsid w:val="001101FB"/>
    <w:rsid w:val="001105B6"/>
    <w:rsid w:val="00110664"/>
    <w:rsid w:val="001111F9"/>
    <w:rsid w:val="00111804"/>
    <w:rsid w:val="001127A6"/>
    <w:rsid w:val="00113D81"/>
    <w:rsid w:val="001145F0"/>
    <w:rsid w:val="0011463B"/>
    <w:rsid w:val="001148D9"/>
    <w:rsid w:val="00114C44"/>
    <w:rsid w:val="00114D20"/>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1DFC"/>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63A"/>
    <w:rsid w:val="001457E9"/>
    <w:rsid w:val="00145CB0"/>
    <w:rsid w:val="00145CC8"/>
    <w:rsid w:val="00146D12"/>
    <w:rsid w:val="001472CD"/>
    <w:rsid w:val="0014785E"/>
    <w:rsid w:val="0015074C"/>
    <w:rsid w:val="001509A1"/>
    <w:rsid w:val="00150A9A"/>
    <w:rsid w:val="00150C77"/>
    <w:rsid w:val="00150F8B"/>
    <w:rsid w:val="001519B5"/>
    <w:rsid w:val="001537F6"/>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2C06"/>
    <w:rsid w:val="00172C40"/>
    <w:rsid w:val="0017312C"/>
    <w:rsid w:val="001733F5"/>
    <w:rsid w:val="0017340F"/>
    <w:rsid w:val="00173DC5"/>
    <w:rsid w:val="00174F4F"/>
    <w:rsid w:val="001765B1"/>
    <w:rsid w:val="00176F63"/>
    <w:rsid w:val="0017761B"/>
    <w:rsid w:val="00180515"/>
    <w:rsid w:val="001805C6"/>
    <w:rsid w:val="0018097A"/>
    <w:rsid w:val="00180C0C"/>
    <w:rsid w:val="00180D68"/>
    <w:rsid w:val="0018175B"/>
    <w:rsid w:val="0018216C"/>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3AE"/>
    <w:rsid w:val="001938BA"/>
    <w:rsid w:val="00193C4B"/>
    <w:rsid w:val="00193DEB"/>
    <w:rsid w:val="00193F77"/>
    <w:rsid w:val="00194191"/>
    <w:rsid w:val="00194658"/>
    <w:rsid w:val="00194A84"/>
    <w:rsid w:val="00194C5E"/>
    <w:rsid w:val="00194D0C"/>
    <w:rsid w:val="00195716"/>
    <w:rsid w:val="00195B59"/>
    <w:rsid w:val="00196DAF"/>
    <w:rsid w:val="0019762C"/>
    <w:rsid w:val="00197A2E"/>
    <w:rsid w:val="00197B2C"/>
    <w:rsid w:val="00197B58"/>
    <w:rsid w:val="001A00AF"/>
    <w:rsid w:val="001A0675"/>
    <w:rsid w:val="001A201C"/>
    <w:rsid w:val="001A350D"/>
    <w:rsid w:val="001A35F6"/>
    <w:rsid w:val="001A368D"/>
    <w:rsid w:val="001A3714"/>
    <w:rsid w:val="001A482C"/>
    <w:rsid w:val="001A562C"/>
    <w:rsid w:val="001A571F"/>
    <w:rsid w:val="001A5D46"/>
    <w:rsid w:val="001A6588"/>
    <w:rsid w:val="001A6C15"/>
    <w:rsid w:val="001A7D00"/>
    <w:rsid w:val="001B0120"/>
    <w:rsid w:val="001B0FFF"/>
    <w:rsid w:val="001B1283"/>
    <w:rsid w:val="001B2061"/>
    <w:rsid w:val="001B340E"/>
    <w:rsid w:val="001B3852"/>
    <w:rsid w:val="001B40EC"/>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5F69"/>
    <w:rsid w:val="001D659D"/>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2200"/>
    <w:rsid w:val="001F2A90"/>
    <w:rsid w:val="001F2DE6"/>
    <w:rsid w:val="001F2FD4"/>
    <w:rsid w:val="001F329D"/>
    <w:rsid w:val="001F33B0"/>
    <w:rsid w:val="001F3788"/>
    <w:rsid w:val="001F4AF5"/>
    <w:rsid w:val="001F4B77"/>
    <w:rsid w:val="001F5130"/>
    <w:rsid w:val="001F56DF"/>
    <w:rsid w:val="001F59A3"/>
    <w:rsid w:val="001F5B7E"/>
    <w:rsid w:val="001F5E0A"/>
    <w:rsid w:val="001F6223"/>
    <w:rsid w:val="001F62A4"/>
    <w:rsid w:val="001F649D"/>
    <w:rsid w:val="001F681A"/>
    <w:rsid w:val="001F6C21"/>
    <w:rsid w:val="001F6DE2"/>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668B"/>
    <w:rsid w:val="00217BCD"/>
    <w:rsid w:val="00217DE5"/>
    <w:rsid w:val="00217F6C"/>
    <w:rsid w:val="002203C2"/>
    <w:rsid w:val="00220437"/>
    <w:rsid w:val="00220941"/>
    <w:rsid w:val="00220A97"/>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5F72"/>
    <w:rsid w:val="00226938"/>
    <w:rsid w:val="002276A3"/>
    <w:rsid w:val="00227751"/>
    <w:rsid w:val="00227AEA"/>
    <w:rsid w:val="00230C4D"/>
    <w:rsid w:val="00230D45"/>
    <w:rsid w:val="0023100A"/>
    <w:rsid w:val="0023199D"/>
    <w:rsid w:val="00231BEF"/>
    <w:rsid w:val="00231C58"/>
    <w:rsid w:val="00231FF5"/>
    <w:rsid w:val="0023216F"/>
    <w:rsid w:val="0023260A"/>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18DD"/>
    <w:rsid w:val="002626B6"/>
    <w:rsid w:val="00262914"/>
    <w:rsid w:val="00262C75"/>
    <w:rsid w:val="00263107"/>
    <w:rsid w:val="00263431"/>
    <w:rsid w:val="00263ABD"/>
    <w:rsid w:val="00263C75"/>
    <w:rsid w:val="00263F9D"/>
    <w:rsid w:val="002643E3"/>
    <w:rsid w:val="002647A3"/>
    <w:rsid w:val="00264E18"/>
    <w:rsid w:val="0026561A"/>
    <w:rsid w:val="00265692"/>
    <w:rsid w:val="002667DF"/>
    <w:rsid w:val="0026718C"/>
    <w:rsid w:val="00267AB1"/>
    <w:rsid w:val="00270201"/>
    <w:rsid w:val="00270384"/>
    <w:rsid w:val="0027066E"/>
    <w:rsid w:val="00270680"/>
    <w:rsid w:val="00270D72"/>
    <w:rsid w:val="002711E8"/>
    <w:rsid w:val="002712D7"/>
    <w:rsid w:val="0027197A"/>
    <w:rsid w:val="00271C63"/>
    <w:rsid w:val="00272453"/>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00"/>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6DC9"/>
    <w:rsid w:val="002B7009"/>
    <w:rsid w:val="002B745D"/>
    <w:rsid w:val="002B78CE"/>
    <w:rsid w:val="002C0AE9"/>
    <w:rsid w:val="002C17E3"/>
    <w:rsid w:val="002C1C4A"/>
    <w:rsid w:val="002C21B6"/>
    <w:rsid w:val="002C246C"/>
    <w:rsid w:val="002C2F80"/>
    <w:rsid w:val="002C3BC4"/>
    <w:rsid w:val="002C4CB9"/>
    <w:rsid w:val="002C4D19"/>
    <w:rsid w:val="002C554E"/>
    <w:rsid w:val="002C600F"/>
    <w:rsid w:val="002C71E7"/>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7AD6"/>
    <w:rsid w:val="002E02BE"/>
    <w:rsid w:val="002E0467"/>
    <w:rsid w:val="002E0578"/>
    <w:rsid w:val="002E1F4D"/>
    <w:rsid w:val="002E205B"/>
    <w:rsid w:val="002E21F3"/>
    <w:rsid w:val="002E36AF"/>
    <w:rsid w:val="002E4691"/>
    <w:rsid w:val="002E5091"/>
    <w:rsid w:val="002E5BDD"/>
    <w:rsid w:val="002E6A14"/>
    <w:rsid w:val="002E6FA8"/>
    <w:rsid w:val="002E7131"/>
    <w:rsid w:val="002E7C10"/>
    <w:rsid w:val="002E7CFA"/>
    <w:rsid w:val="002E7EED"/>
    <w:rsid w:val="002F0743"/>
    <w:rsid w:val="002F1BC5"/>
    <w:rsid w:val="002F21B8"/>
    <w:rsid w:val="002F21EA"/>
    <w:rsid w:val="002F24BE"/>
    <w:rsid w:val="002F3CDC"/>
    <w:rsid w:val="002F5B3F"/>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6778"/>
    <w:rsid w:val="00337D24"/>
    <w:rsid w:val="00337F67"/>
    <w:rsid w:val="00340181"/>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601E9"/>
    <w:rsid w:val="00361162"/>
    <w:rsid w:val="0036195E"/>
    <w:rsid w:val="00361AF7"/>
    <w:rsid w:val="00362042"/>
    <w:rsid w:val="00362DB2"/>
    <w:rsid w:val="00362E85"/>
    <w:rsid w:val="00362F9E"/>
    <w:rsid w:val="00362FD4"/>
    <w:rsid w:val="00363043"/>
    <w:rsid w:val="003633ED"/>
    <w:rsid w:val="0036346B"/>
    <w:rsid w:val="00363C27"/>
    <w:rsid w:val="00363F18"/>
    <w:rsid w:val="003647C6"/>
    <w:rsid w:val="003654B6"/>
    <w:rsid w:val="003658DD"/>
    <w:rsid w:val="00365932"/>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FE"/>
    <w:rsid w:val="00383BF9"/>
    <w:rsid w:val="00383EA9"/>
    <w:rsid w:val="003843E5"/>
    <w:rsid w:val="00384FEC"/>
    <w:rsid w:val="00385287"/>
    <w:rsid w:val="00385612"/>
    <w:rsid w:val="00385F46"/>
    <w:rsid w:val="00386714"/>
    <w:rsid w:val="0038694F"/>
    <w:rsid w:val="003871DE"/>
    <w:rsid w:val="00387278"/>
    <w:rsid w:val="003873AE"/>
    <w:rsid w:val="003873B1"/>
    <w:rsid w:val="00387C2C"/>
    <w:rsid w:val="00387F42"/>
    <w:rsid w:val="003901BB"/>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974F8"/>
    <w:rsid w:val="003A0C7B"/>
    <w:rsid w:val="003A1187"/>
    <w:rsid w:val="003A1C30"/>
    <w:rsid w:val="003A1CA9"/>
    <w:rsid w:val="003A20FA"/>
    <w:rsid w:val="003A35F1"/>
    <w:rsid w:val="003A39DA"/>
    <w:rsid w:val="003A3C66"/>
    <w:rsid w:val="003A3D7A"/>
    <w:rsid w:val="003A4174"/>
    <w:rsid w:val="003A423B"/>
    <w:rsid w:val="003A44C3"/>
    <w:rsid w:val="003A4533"/>
    <w:rsid w:val="003A48D6"/>
    <w:rsid w:val="003A49B1"/>
    <w:rsid w:val="003A56DC"/>
    <w:rsid w:val="003A5AFB"/>
    <w:rsid w:val="003A6623"/>
    <w:rsid w:val="003A66BC"/>
    <w:rsid w:val="003A675E"/>
    <w:rsid w:val="003A6CFB"/>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70AB"/>
    <w:rsid w:val="003B72EE"/>
    <w:rsid w:val="003B7A0F"/>
    <w:rsid w:val="003B7D37"/>
    <w:rsid w:val="003C02A6"/>
    <w:rsid w:val="003C0405"/>
    <w:rsid w:val="003C08A5"/>
    <w:rsid w:val="003C122A"/>
    <w:rsid w:val="003C22FE"/>
    <w:rsid w:val="003C2694"/>
    <w:rsid w:val="003C384B"/>
    <w:rsid w:val="003C3CC5"/>
    <w:rsid w:val="003C3E5F"/>
    <w:rsid w:val="003C4809"/>
    <w:rsid w:val="003C5492"/>
    <w:rsid w:val="003C6034"/>
    <w:rsid w:val="003C6159"/>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847"/>
    <w:rsid w:val="003F484C"/>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63A"/>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30D3"/>
    <w:rsid w:val="00443182"/>
    <w:rsid w:val="0044541B"/>
    <w:rsid w:val="00445463"/>
    <w:rsid w:val="004466F4"/>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3B38"/>
    <w:rsid w:val="00463D26"/>
    <w:rsid w:val="0046423A"/>
    <w:rsid w:val="00464280"/>
    <w:rsid w:val="00464338"/>
    <w:rsid w:val="00464423"/>
    <w:rsid w:val="0046468A"/>
    <w:rsid w:val="00464DCA"/>
    <w:rsid w:val="0046504D"/>
    <w:rsid w:val="00465A37"/>
    <w:rsid w:val="00465E8B"/>
    <w:rsid w:val="00466852"/>
    <w:rsid w:val="00466BD9"/>
    <w:rsid w:val="00466CF5"/>
    <w:rsid w:val="00467440"/>
    <w:rsid w:val="004678D1"/>
    <w:rsid w:val="004678E0"/>
    <w:rsid w:val="00470EE1"/>
    <w:rsid w:val="00471179"/>
    <w:rsid w:val="0047138C"/>
    <w:rsid w:val="0047163E"/>
    <w:rsid w:val="0047191B"/>
    <w:rsid w:val="00472BD6"/>
    <w:rsid w:val="00472CE1"/>
    <w:rsid w:val="0047315F"/>
    <w:rsid w:val="00473183"/>
    <w:rsid w:val="004734AE"/>
    <w:rsid w:val="004736A1"/>
    <w:rsid w:val="0047395A"/>
    <w:rsid w:val="0047418E"/>
    <w:rsid w:val="004749D2"/>
    <w:rsid w:val="00474E06"/>
    <w:rsid w:val="00475357"/>
    <w:rsid w:val="00475FB0"/>
    <w:rsid w:val="00476069"/>
    <w:rsid w:val="004773C4"/>
    <w:rsid w:val="004775FF"/>
    <w:rsid w:val="0047798A"/>
    <w:rsid w:val="00477D65"/>
    <w:rsid w:val="00477DE4"/>
    <w:rsid w:val="00477E81"/>
    <w:rsid w:val="00477F6A"/>
    <w:rsid w:val="00480003"/>
    <w:rsid w:val="00480D01"/>
    <w:rsid w:val="0048122B"/>
    <w:rsid w:val="004815C9"/>
    <w:rsid w:val="00481753"/>
    <w:rsid w:val="00481791"/>
    <w:rsid w:val="00481E03"/>
    <w:rsid w:val="004827F7"/>
    <w:rsid w:val="00482C16"/>
    <w:rsid w:val="004839D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0C1A"/>
    <w:rsid w:val="004A123E"/>
    <w:rsid w:val="004A15BB"/>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911"/>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5186"/>
    <w:rsid w:val="004C5D27"/>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06F"/>
    <w:rsid w:val="004E647E"/>
    <w:rsid w:val="004E6A63"/>
    <w:rsid w:val="004E76E2"/>
    <w:rsid w:val="004F0306"/>
    <w:rsid w:val="004F0B37"/>
    <w:rsid w:val="004F0BFB"/>
    <w:rsid w:val="004F21EF"/>
    <w:rsid w:val="004F2339"/>
    <w:rsid w:val="004F25CC"/>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FEB"/>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0DAB"/>
    <w:rsid w:val="00521176"/>
    <w:rsid w:val="005211D5"/>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9DE"/>
    <w:rsid w:val="0053132E"/>
    <w:rsid w:val="00531490"/>
    <w:rsid w:val="00531EDE"/>
    <w:rsid w:val="005324E2"/>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C4A"/>
    <w:rsid w:val="00544D80"/>
    <w:rsid w:val="00546372"/>
    <w:rsid w:val="00546603"/>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6B8"/>
    <w:rsid w:val="00554747"/>
    <w:rsid w:val="00555D15"/>
    <w:rsid w:val="0055613A"/>
    <w:rsid w:val="0055619C"/>
    <w:rsid w:val="00556731"/>
    <w:rsid w:val="00556BA4"/>
    <w:rsid w:val="00556FDA"/>
    <w:rsid w:val="005572B4"/>
    <w:rsid w:val="00557337"/>
    <w:rsid w:val="005574C7"/>
    <w:rsid w:val="00557810"/>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95D"/>
    <w:rsid w:val="00592C63"/>
    <w:rsid w:val="00593E51"/>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699"/>
    <w:rsid w:val="005B5AA0"/>
    <w:rsid w:val="005B7387"/>
    <w:rsid w:val="005B7A73"/>
    <w:rsid w:val="005B7E93"/>
    <w:rsid w:val="005C030C"/>
    <w:rsid w:val="005C0D14"/>
    <w:rsid w:val="005C0E28"/>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D0D23"/>
    <w:rsid w:val="005D1769"/>
    <w:rsid w:val="005D1AC7"/>
    <w:rsid w:val="005D1CF7"/>
    <w:rsid w:val="005D2569"/>
    <w:rsid w:val="005D2815"/>
    <w:rsid w:val="005D3E0C"/>
    <w:rsid w:val="005D40DB"/>
    <w:rsid w:val="005D4E9E"/>
    <w:rsid w:val="005D5C89"/>
    <w:rsid w:val="005D5F07"/>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1BC1"/>
    <w:rsid w:val="005F295A"/>
    <w:rsid w:val="005F2F05"/>
    <w:rsid w:val="005F325D"/>
    <w:rsid w:val="005F4650"/>
    <w:rsid w:val="005F5804"/>
    <w:rsid w:val="005F5FED"/>
    <w:rsid w:val="005F66FD"/>
    <w:rsid w:val="005F6E05"/>
    <w:rsid w:val="005F6F3D"/>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3B3D"/>
    <w:rsid w:val="00604792"/>
    <w:rsid w:val="00604FAF"/>
    <w:rsid w:val="00605430"/>
    <w:rsid w:val="00605CFB"/>
    <w:rsid w:val="0060617B"/>
    <w:rsid w:val="00607233"/>
    <w:rsid w:val="006072EC"/>
    <w:rsid w:val="00607386"/>
    <w:rsid w:val="006073CE"/>
    <w:rsid w:val="00607C67"/>
    <w:rsid w:val="00607CBD"/>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4D95"/>
    <w:rsid w:val="00625ACC"/>
    <w:rsid w:val="00626210"/>
    <w:rsid w:val="00626EB0"/>
    <w:rsid w:val="006277D8"/>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E66"/>
    <w:rsid w:val="0064652F"/>
    <w:rsid w:val="00646E1A"/>
    <w:rsid w:val="006473A2"/>
    <w:rsid w:val="00647405"/>
    <w:rsid w:val="00647D7D"/>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68D"/>
    <w:rsid w:val="006747CE"/>
    <w:rsid w:val="00674E47"/>
    <w:rsid w:val="0067511A"/>
    <w:rsid w:val="00675581"/>
    <w:rsid w:val="0067574F"/>
    <w:rsid w:val="00676286"/>
    <w:rsid w:val="00676447"/>
    <w:rsid w:val="00676923"/>
    <w:rsid w:val="00676970"/>
    <w:rsid w:val="00677B3D"/>
    <w:rsid w:val="00677C42"/>
    <w:rsid w:val="00677CFF"/>
    <w:rsid w:val="00677EAF"/>
    <w:rsid w:val="00680328"/>
    <w:rsid w:val="00680566"/>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B0D"/>
    <w:rsid w:val="00687D65"/>
    <w:rsid w:val="006902D7"/>
    <w:rsid w:val="0069052B"/>
    <w:rsid w:val="006909C0"/>
    <w:rsid w:val="00690D3E"/>
    <w:rsid w:val="006913A0"/>
    <w:rsid w:val="006915A4"/>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0FCB"/>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407D"/>
    <w:rsid w:val="006C44DF"/>
    <w:rsid w:val="006C4568"/>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090"/>
    <w:rsid w:val="006D5A77"/>
    <w:rsid w:val="006D605C"/>
    <w:rsid w:val="006D6669"/>
    <w:rsid w:val="006E0973"/>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B0B"/>
    <w:rsid w:val="00700D05"/>
    <w:rsid w:val="0070121C"/>
    <w:rsid w:val="00701617"/>
    <w:rsid w:val="00702184"/>
    <w:rsid w:val="00702266"/>
    <w:rsid w:val="00702523"/>
    <w:rsid w:val="00703ABE"/>
    <w:rsid w:val="0070445D"/>
    <w:rsid w:val="00704ECC"/>
    <w:rsid w:val="007055BF"/>
    <w:rsid w:val="00705830"/>
    <w:rsid w:val="007058AB"/>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4AE"/>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8B0"/>
    <w:rsid w:val="00743A54"/>
    <w:rsid w:val="0074406C"/>
    <w:rsid w:val="00744910"/>
    <w:rsid w:val="00744A6D"/>
    <w:rsid w:val="00744BF0"/>
    <w:rsid w:val="00744FCF"/>
    <w:rsid w:val="0074532D"/>
    <w:rsid w:val="0074666F"/>
    <w:rsid w:val="00746C1D"/>
    <w:rsid w:val="00747AE3"/>
    <w:rsid w:val="0075042A"/>
    <w:rsid w:val="00750763"/>
    <w:rsid w:val="00750B7A"/>
    <w:rsid w:val="00750C8A"/>
    <w:rsid w:val="00751B6D"/>
    <w:rsid w:val="0075266A"/>
    <w:rsid w:val="0075277B"/>
    <w:rsid w:val="00752F94"/>
    <w:rsid w:val="0075389D"/>
    <w:rsid w:val="007539F8"/>
    <w:rsid w:val="00753EA4"/>
    <w:rsid w:val="0075470A"/>
    <w:rsid w:val="007547D4"/>
    <w:rsid w:val="00754A72"/>
    <w:rsid w:val="00754CE7"/>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2E6"/>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39A"/>
    <w:rsid w:val="0077488A"/>
    <w:rsid w:val="00774BCB"/>
    <w:rsid w:val="007757A6"/>
    <w:rsid w:val="00775EEE"/>
    <w:rsid w:val="007760FA"/>
    <w:rsid w:val="007762B5"/>
    <w:rsid w:val="00776DA1"/>
    <w:rsid w:val="00776F0C"/>
    <w:rsid w:val="0077702A"/>
    <w:rsid w:val="00777575"/>
    <w:rsid w:val="007803BD"/>
    <w:rsid w:val="007806A2"/>
    <w:rsid w:val="00781048"/>
    <w:rsid w:val="00781224"/>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C41"/>
    <w:rsid w:val="00785D3A"/>
    <w:rsid w:val="007866B1"/>
    <w:rsid w:val="00786891"/>
    <w:rsid w:val="00787000"/>
    <w:rsid w:val="0078778F"/>
    <w:rsid w:val="00791BAE"/>
    <w:rsid w:val="007921CD"/>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F9"/>
    <w:rsid w:val="007A5456"/>
    <w:rsid w:val="007A5785"/>
    <w:rsid w:val="007A59D8"/>
    <w:rsid w:val="007A5A45"/>
    <w:rsid w:val="007A6517"/>
    <w:rsid w:val="007A6849"/>
    <w:rsid w:val="007A6976"/>
    <w:rsid w:val="007A69F4"/>
    <w:rsid w:val="007A6A29"/>
    <w:rsid w:val="007A6C12"/>
    <w:rsid w:val="007A6CE1"/>
    <w:rsid w:val="007A6ED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632"/>
    <w:rsid w:val="007B6893"/>
    <w:rsid w:val="007B6AB8"/>
    <w:rsid w:val="007B6BEE"/>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6F0E"/>
    <w:rsid w:val="007C7154"/>
    <w:rsid w:val="007C7200"/>
    <w:rsid w:val="007C720C"/>
    <w:rsid w:val="007C74A1"/>
    <w:rsid w:val="007C7C6E"/>
    <w:rsid w:val="007D056E"/>
    <w:rsid w:val="007D05A0"/>
    <w:rsid w:val="007D10A9"/>
    <w:rsid w:val="007D1B46"/>
    <w:rsid w:val="007D2387"/>
    <w:rsid w:val="007D2AD1"/>
    <w:rsid w:val="007D340A"/>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ED"/>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4AD1"/>
    <w:rsid w:val="0080503A"/>
    <w:rsid w:val="0080516D"/>
    <w:rsid w:val="00805ED4"/>
    <w:rsid w:val="00806779"/>
    <w:rsid w:val="00807AFF"/>
    <w:rsid w:val="00807BEA"/>
    <w:rsid w:val="0081033F"/>
    <w:rsid w:val="00810815"/>
    <w:rsid w:val="008109F9"/>
    <w:rsid w:val="00810BC4"/>
    <w:rsid w:val="00811298"/>
    <w:rsid w:val="00811C04"/>
    <w:rsid w:val="008126CD"/>
    <w:rsid w:val="008138EE"/>
    <w:rsid w:val="00814552"/>
    <w:rsid w:val="008147E3"/>
    <w:rsid w:val="00814994"/>
    <w:rsid w:val="00814BD2"/>
    <w:rsid w:val="00814E3A"/>
    <w:rsid w:val="008150BB"/>
    <w:rsid w:val="0081515C"/>
    <w:rsid w:val="00815913"/>
    <w:rsid w:val="00815E5B"/>
    <w:rsid w:val="00816754"/>
    <w:rsid w:val="00816E70"/>
    <w:rsid w:val="00817583"/>
    <w:rsid w:val="00817795"/>
    <w:rsid w:val="008177AA"/>
    <w:rsid w:val="0081780D"/>
    <w:rsid w:val="00817943"/>
    <w:rsid w:val="00817A47"/>
    <w:rsid w:val="0082048F"/>
    <w:rsid w:val="008205D9"/>
    <w:rsid w:val="0082121F"/>
    <w:rsid w:val="00821872"/>
    <w:rsid w:val="00822677"/>
    <w:rsid w:val="00822952"/>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118"/>
    <w:rsid w:val="008454B4"/>
    <w:rsid w:val="00845FC0"/>
    <w:rsid w:val="00846390"/>
    <w:rsid w:val="008468BB"/>
    <w:rsid w:val="0084711E"/>
    <w:rsid w:val="008473A0"/>
    <w:rsid w:val="00847428"/>
    <w:rsid w:val="008503DC"/>
    <w:rsid w:val="00850637"/>
    <w:rsid w:val="00851126"/>
    <w:rsid w:val="008515E0"/>
    <w:rsid w:val="0085188E"/>
    <w:rsid w:val="00851C1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4939"/>
    <w:rsid w:val="008757A5"/>
    <w:rsid w:val="00875C45"/>
    <w:rsid w:val="00876C65"/>
    <w:rsid w:val="00876D09"/>
    <w:rsid w:val="00876D63"/>
    <w:rsid w:val="00877086"/>
    <w:rsid w:val="0087729F"/>
    <w:rsid w:val="0087733D"/>
    <w:rsid w:val="00877775"/>
    <w:rsid w:val="00877BC4"/>
    <w:rsid w:val="00877D67"/>
    <w:rsid w:val="008814B4"/>
    <w:rsid w:val="00881DA5"/>
    <w:rsid w:val="00882755"/>
    <w:rsid w:val="008829F0"/>
    <w:rsid w:val="00882BD4"/>
    <w:rsid w:val="00882DEF"/>
    <w:rsid w:val="00883014"/>
    <w:rsid w:val="00883428"/>
    <w:rsid w:val="008834E0"/>
    <w:rsid w:val="00883852"/>
    <w:rsid w:val="00884616"/>
    <w:rsid w:val="00884692"/>
    <w:rsid w:val="00885436"/>
    <w:rsid w:val="00885B16"/>
    <w:rsid w:val="008860F0"/>
    <w:rsid w:val="008863F0"/>
    <w:rsid w:val="0088688C"/>
    <w:rsid w:val="008877C2"/>
    <w:rsid w:val="008878D4"/>
    <w:rsid w:val="00887EF2"/>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2377"/>
    <w:rsid w:val="008A260D"/>
    <w:rsid w:val="008A2A10"/>
    <w:rsid w:val="008A2E83"/>
    <w:rsid w:val="008A3CA8"/>
    <w:rsid w:val="008A466E"/>
    <w:rsid w:val="008A50F8"/>
    <w:rsid w:val="008A5272"/>
    <w:rsid w:val="008A58AF"/>
    <w:rsid w:val="008A5E49"/>
    <w:rsid w:val="008A65C8"/>
    <w:rsid w:val="008A76BA"/>
    <w:rsid w:val="008B026A"/>
    <w:rsid w:val="008B05EF"/>
    <w:rsid w:val="008B0C03"/>
    <w:rsid w:val="008B0E1A"/>
    <w:rsid w:val="008B383A"/>
    <w:rsid w:val="008B4096"/>
    <w:rsid w:val="008B42C4"/>
    <w:rsid w:val="008B43D8"/>
    <w:rsid w:val="008B6B57"/>
    <w:rsid w:val="008B703E"/>
    <w:rsid w:val="008B7174"/>
    <w:rsid w:val="008C002B"/>
    <w:rsid w:val="008C03E9"/>
    <w:rsid w:val="008C0604"/>
    <w:rsid w:val="008C083C"/>
    <w:rsid w:val="008C0DFA"/>
    <w:rsid w:val="008C1072"/>
    <w:rsid w:val="008C1525"/>
    <w:rsid w:val="008C435A"/>
    <w:rsid w:val="008C49CE"/>
    <w:rsid w:val="008C5156"/>
    <w:rsid w:val="008C54F0"/>
    <w:rsid w:val="008C5ADD"/>
    <w:rsid w:val="008C5F56"/>
    <w:rsid w:val="008C6937"/>
    <w:rsid w:val="008C7595"/>
    <w:rsid w:val="008D00C1"/>
    <w:rsid w:val="008D01C1"/>
    <w:rsid w:val="008D02F2"/>
    <w:rsid w:val="008D061F"/>
    <w:rsid w:val="008D0836"/>
    <w:rsid w:val="008D09E1"/>
    <w:rsid w:val="008D0A67"/>
    <w:rsid w:val="008D0C1A"/>
    <w:rsid w:val="008D1B21"/>
    <w:rsid w:val="008D1B7F"/>
    <w:rsid w:val="008D1FE4"/>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077"/>
    <w:rsid w:val="008E3216"/>
    <w:rsid w:val="008E3ABD"/>
    <w:rsid w:val="008E422A"/>
    <w:rsid w:val="008E44D1"/>
    <w:rsid w:val="008E4551"/>
    <w:rsid w:val="008E47B0"/>
    <w:rsid w:val="008E4C82"/>
    <w:rsid w:val="008E4E36"/>
    <w:rsid w:val="008E56F7"/>
    <w:rsid w:val="008E5B2A"/>
    <w:rsid w:val="008E67D3"/>
    <w:rsid w:val="008E6CEE"/>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447"/>
    <w:rsid w:val="008F2D57"/>
    <w:rsid w:val="008F30F3"/>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07EDC"/>
    <w:rsid w:val="009104A0"/>
    <w:rsid w:val="00910B4D"/>
    <w:rsid w:val="0091126B"/>
    <w:rsid w:val="009124A5"/>
    <w:rsid w:val="00912979"/>
    <w:rsid w:val="00913317"/>
    <w:rsid w:val="00913EC5"/>
    <w:rsid w:val="009144BB"/>
    <w:rsid w:val="00914555"/>
    <w:rsid w:val="00914809"/>
    <w:rsid w:val="00914C95"/>
    <w:rsid w:val="00914D7F"/>
    <w:rsid w:val="00915406"/>
    <w:rsid w:val="009154EF"/>
    <w:rsid w:val="0091608D"/>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565D"/>
    <w:rsid w:val="00935C71"/>
    <w:rsid w:val="009367EA"/>
    <w:rsid w:val="00936A27"/>
    <w:rsid w:val="00936B4D"/>
    <w:rsid w:val="00936C29"/>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955"/>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C39"/>
    <w:rsid w:val="00966E0C"/>
    <w:rsid w:val="0096747A"/>
    <w:rsid w:val="00967485"/>
    <w:rsid w:val="00967DEA"/>
    <w:rsid w:val="00967E02"/>
    <w:rsid w:val="00970059"/>
    <w:rsid w:val="009704D2"/>
    <w:rsid w:val="009707D6"/>
    <w:rsid w:val="00970AC1"/>
    <w:rsid w:val="00971E04"/>
    <w:rsid w:val="00971EA4"/>
    <w:rsid w:val="0097223F"/>
    <w:rsid w:val="009753C2"/>
    <w:rsid w:val="0097570B"/>
    <w:rsid w:val="0097677C"/>
    <w:rsid w:val="009769AE"/>
    <w:rsid w:val="00976AB3"/>
    <w:rsid w:val="0097753C"/>
    <w:rsid w:val="00977786"/>
    <w:rsid w:val="0097794E"/>
    <w:rsid w:val="00977A46"/>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E9B"/>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99B"/>
    <w:rsid w:val="009C2A11"/>
    <w:rsid w:val="009C2AAE"/>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F4B"/>
    <w:rsid w:val="009D522D"/>
    <w:rsid w:val="009D5357"/>
    <w:rsid w:val="009D6429"/>
    <w:rsid w:val="009D6F11"/>
    <w:rsid w:val="009D76E3"/>
    <w:rsid w:val="009E03FC"/>
    <w:rsid w:val="009E0697"/>
    <w:rsid w:val="009E07B8"/>
    <w:rsid w:val="009E14BE"/>
    <w:rsid w:val="009E15EB"/>
    <w:rsid w:val="009E18B0"/>
    <w:rsid w:val="009E1B52"/>
    <w:rsid w:val="009E20C6"/>
    <w:rsid w:val="009E25E4"/>
    <w:rsid w:val="009E2FA9"/>
    <w:rsid w:val="009E328C"/>
    <w:rsid w:val="009E378F"/>
    <w:rsid w:val="009E3A2F"/>
    <w:rsid w:val="009E4025"/>
    <w:rsid w:val="009E4065"/>
    <w:rsid w:val="009E45D9"/>
    <w:rsid w:val="009E48A0"/>
    <w:rsid w:val="009E4D47"/>
    <w:rsid w:val="009E58BA"/>
    <w:rsid w:val="009E640B"/>
    <w:rsid w:val="009E6757"/>
    <w:rsid w:val="009E6893"/>
    <w:rsid w:val="009E765C"/>
    <w:rsid w:val="009F0AC5"/>
    <w:rsid w:val="009F0C30"/>
    <w:rsid w:val="009F0C7E"/>
    <w:rsid w:val="009F1209"/>
    <w:rsid w:val="009F1244"/>
    <w:rsid w:val="009F1B8B"/>
    <w:rsid w:val="009F1C2B"/>
    <w:rsid w:val="009F1D04"/>
    <w:rsid w:val="009F1D3F"/>
    <w:rsid w:val="009F1F17"/>
    <w:rsid w:val="009F2B92"/>
    <w:rsid w:val="009F308F"/>
    <w:rsid w:val="009F30C8"/>
    <w:rsid w:val="009F3349"/>
    <w:rsid w:val="009F3DB1"/>
    <w:rsid w:val="009F44D9"/>
    <w:rsid w:val="009F44DC"/>
    <w:rsid w:val="009F45F9"/>
    <w:rsid w:val="009F5315"/>
    <w:rsid w:val="009F59CB"/>
    <w:rsid w:val="009F6289"/>
    <w:rsid w:val="009F7513"/>
    <w:rsid w:val="009F7569"/>
    <w:rsid w:val="009F7873"/>
    <w:rsid w:val="009F7E5D"/>
    <w:rsid w:val="00A00B1E"/>
    <w:rsid w:val="00A013F5"/>
    <w:rsid w:val="00A01F36"/>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CA9"/>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F8F"/>
    <w:rsid w:val="00A57909"/>
    <w:rsid w:val="00A57A66"/>
    <w:rsid w:val="00A6000D"/>
    <w:rsid w:val="00A60AC4"/>
    <w:rsid w:val="00A60D9F"/>
    <w:rsid w:val="00A61303"/>
    <w:rsid w:val="00A620FD"/>
    <w:rsid w:val="00A62B40"/>
    <w:rsid w:val="00A63E46"/>
    <w:rsid w:val="00A64470"/>
    <w:rsid w:val="00A646F1"/>
    <w:rsid w:val="00A647B3"/>
    <w:rsid w:val="00A650E3"/>
    <w:rsid w:val="00A65109"/>
    <w:rsid w:val="00A65779"/>
    <w:rsid w:val="00A66216"/>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70DB"/>
    <w:rsid w:val="00AC7A72"/>
    <w:rsid w:val="00AD02F1"/>
    <w:rsid w:val="00AD08B8"/>
    <w:rsid w:val="00AD1372"/>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5A5"/>
    <w:rsid w:val="00AE16F9"/>
    <w:rsid w:val="00AE18CE"/>
    <w:rsid w:val="00AE1ADB"/>
    <w:rsid w:val="00AE3690"/>
    <w:rsid w:val="00AE3E63"/>
    <w:rsid w:val="00AE4020"/>
    <w:rsid w:val="00AE4320"/>
    <w:rsid w:val="00AE4BF6"/>
    <w:rsid w:val="00AE7081"/>
    <w:rsid w:val="00AE72C9"/>
    <w:rsid w:val="00AF065D"/>
    <w:rsid w:val="00AF0F59"/>
    <w:rsid w:val="00AF169A"/>
    <w:rsid w:val="00AF2A00"/>
    <w:rsid w:val="00AF2ACE"/>
    <w:rsid w:val="00AF2CE6"/>
    <w:rsid w:val="00AF335E"/>
    <w:rsid w:val="00AF3982"/>
    <w:rsid w:val="00AF39CA"/>
    <w:rsid w:val="00AF3B40"/>
    <w:rsid w:val="00AF491E"/>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E80"/>
    <w:rsid w:val="00B23316"/>
    <w:rsid w:val="00B23394"/>
    <w:rsid w:val="00B23D04"/>
    <w:rsid w:val="00B23EA2"/>
    <w:rsid w:val="00B24066"/>
    <w:rsid w:val="00B24A86"/>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622"/>
    <w:rsid w:val="00B346B5"/>
    <w:rsid w:val="00B349DB"/>
    <w:rsid w:val="00B34BA1"/>
    <w:rsid w:val="00B3570C"/>
    <w:rsid w:val="00B357A6"/>
    <w:rsid w:val="00B35927"/>
    <w:rsid w:val="00B373AA"/>
    <w:rsid w:val="00B3788D"/>
    <w:rsid w:val="00B40956"/>
    <w:rsid w:val="00B40A72"/>
    <w:rsid w:val="00B4190E"/>
    <w:rsid w:val="00B423FA"/>
    <w:rsid w:val="00B42695"/>
    <w:rsid w:val="00B426E5"/>
    <w:rsid w:val="00B429F8"/>
    <w:rsid w:val="00B42D1D"/>
    <w:rsid w:val="00B439EA"/>
    <w:rsid w:val="00B43B4A"/>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19"/>
    <w:rsid w:val="00B65E3F"/>
    <w:rsid w:val="00B66743"/>
    <w:rsid w:val="00B66B6F"/>
    <w:rsid w:val="00B66C1A"/>
    <w:rsid w:val="00B67049"/>
    <w:rsid w:val="00B67E90"/>
    <w:rsid w:val="00B702E7"/>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1198"/>
    <w:rsid w:val="00B8334F"/>
    <w:rsid w:val="00B83D38"/>
    <w:rsid w:val="00B83FA5"/>
    <w:rsid w:val="00B8603D"/>
    <w:rsid w:val="00B8747B"/>
    <w:rsid w:val="00B9077D"/>
    <w:rsid w:val="00B91267"/>
    <w:rsid w:val="00B91B94"/>
    <w:rsid w:val="00B9218C"/>
    <w:rsid w:val="00B922A9"/>
    <w:rsid w:val="00B92BE6"/>
    <w:rsid w:val="00B92D4E"/>
    <w:rsid w:val="00B92E69"/>
    <w:rsid w:val="00B92F74"/>
    <w:rsid w:val="00B92F8B"/>
    <w:rsid w:val="00B930FF"/>
    <w:rsid w:val="00B93103"/>
    <w:rsid w:val="00B9338E"/>
    <w:rsid w:val="00B940AF"/>
    <w:rsid w:val="00B9444C"/>
    <w:rsid w:val="00B945B1"/>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DD0"/>
    <w:rsid w:val="00BD4661"/>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4A1B"/>
    <w:rsid w:val="00BF5CBA"/>
    <w:rsid w:val="00BF6BBA"/>
    <w:rsid w:val="00BF71D2"/>
    <w:rsid w:val="00BF7540"/>
    <w:rsid w:val="00C0052C"/>
    <w:rsid w:val="00C00B71"/>
    <w:rsid w:val="00C01479"/>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D61"/>
    <w:rsid w:val="00C10E9D"/>
    <w:rsid w:val="00C11891"/>
    <w:rsid w:val="00C11B4F"/>
    <w:rsid w:val="00C11EC5"/>
    <w:rsid w:val="00C12F6A"/>
    <w:rsid w:val="00C13384"/>
    <w:rsid w:val="00C13398"/>
    <w:rsid w:val="00C135F5"/>
    <w:rsid w:val="00C138ED"/>
    <w:rsid w:val="00C139F5"/>
    <w:rsid w:val="00C13BCE"/>
    <w:rsid w:val="00C140DE"/>
    <w:rsid w:val="00C1446F"/>
    <w:rsid w:val="00C15C13"/>
    <w:rsid w:val="00C167DD"/>
    <w:rsid w:val="00C167FF"/>
    <w:rsid w:val="00C16F0E"/>
    <w:rsid w:val="00C17542"/>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B48"/>
    <w:rsid w:val="00C324CF"/>
    <w:rsid w:val="00C327A5"/>
    <w:rsid w:val="00C3284E"/>
    <w:rsid w:val="00C34A44"/>
    <w:rsid w:val="00C34B6C"/>
    <w:rsid w:val="00C359B1"/>
    <w:rsid w:val="00C367A7"/>
    <w:rsid w:val="00C3768C"/>
    <w:rsid w:val="00C4037B"/>
    <w:rsid w:val="00C404D6"/>
    <w:rsid w:val="00C40A57"/>
    <w:rsid w:val="00C42FC2"/>
    <w:rsid w:val="00C4459F"/>
    <w:rsid w:val="00C447D0"/>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836"/>
    <w:rsid w:val="00C54AA8"/>
    <w:rsid w:val="00C54B08"/>
    <w:rsid w:val="00C5727E"/>
    <w:rsid w:val="00C57A10"/>
    <w:rsid w:val="00C6023E"/>
    <w:rsid w:val="00C60B15"/>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BF7"/>
    <w:rsid w:val="00C70D39"/>
    <w:rsid w:val="00C70EC5"/>
    <w:rsid w:val="00C71723"/>
    <w:rsid w:val="00C71836"/>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050C"/>
    <w:rsid w:val="00C9159E"/>
    <w:rsid w:val="00C91AD6"/>
    <w:rsid w:val="00C92217"/>
    <w:rsid w:val="00C9230D"/>
    <w:rsid w:val="00C92B73"/>
    <w:rsid w:val="00C93200"/>
    <w:rsid w:val="00C93991"/>
    <w:rsid w:val="00C93FB4"/>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90"/>
    <w:rsid w:val="00CB7199"/>
    <w:rsid w:val="00CC05D9"/>
    <w:rsid w:val="00CC0A8B"/>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3B9D"/>
    <w:rsid w:val="00CD3F3E"/>
    <w:rsid w:val="00CD4062"/>
    <w:rsid w:val="00CD46CA"/>
    <w:rsid w:val="00CD4B1A"/>
    <w:rsid w:val="00CD55F9"/>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8D7"/>
    <w:rsid w:val="00CE3FB2"/>
    <w:rsid w:val="00CE4255"/>
    <w:rsid w:val="00CE4915"/>
    <w:rsid w:val="00CE4D01"/>
    <w:rsid w:val="00CE51FD"/>
    <w:rsid w:val="00CE52A5"/>
    <w:rsid w:val="00CE574B"/>
    <w:rsid w:val="00CE7883"/>
    <w:rsid w:val="00CE7922"/>
    <w:rsid w:val="00CF035A"/>
    <w:rsid w:val="00CF0774"/>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5C2"/>
    <w:rsid w:val="00D027A7"/>
    <w:rsid w:val="00D032F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1007"/>
    <w:rsid w:val="00D2240F"/>
    <w:rsid w:val="00D22485"/>
    <w:rsid w:val="00D22595"/>
    <w:rsid w:val="00D227D4"/>
    <w:rsid w:val="00D22E25"/>
    <w:rsid w:val="00D23BB2"/>
    <w:rsid w:val="00D23DB7"/>
    <w:rsid w:val="00D24338"/>
    <w:rsid w:val="00D2450F"/>
    <w:rsid w:val="00D24FF2"/>
    <w:rsid w:val="00D254AC"/>
    <w:rsid w:val="00D264A1"/>
    <w:rsid w:val="00D2691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5E66"/>
    <w:rsid w:val="00D36769"/>
    <w:rsid w:val="00D36B5A"/>
    <w:rsid w:val="00D36BF8"/>
    <w:rsid w:val="00D3708C"/>
    <w:rsid w:val="00D37276"/>
    <w:rsid w:val="00D372BA"/>
    <w:rsid w:val="00D372E6"/>
    <w:rsid w:val="00D3738E"/>
    <w:rsid w:val="00D409A2"/>
    <w:rsid w:val="00D40FD0"/>
    <w:rsid w:val="00D41E99"/>
    <w:rsid w:val="00D42074"/>
    <w:rsid w:val="00D42422"/>
    <w:rsid w:val="00D42A79"/>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54F"/>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39D6"/>
    <w:rsid w:val="00D64320"/>
    <w:rsid w:val="00D65181"/>
    <w:rsid w:val="00D6518B"/>
    <w:rsid w:val="00D66172"/>
    <w:rsid w:val="00D66F19"/>
    <w:rsid w:val="00D67BE4"/>
    <w:rsid w:val="00D67CC7"/>
    <w:rsid w:val="00D67F14"/>
    <w:rsid w:val="00D7051F"/>
    <w:rsid w:val="00D7078B"/>
    <w:rsid w:val="00D71260"/>
    <w:rsid w:val="00D71871"/>
    <w:rsid w:val="00D7191A"/>
    <w:rsid w:val="00D72166"/>
    <w:rsid w:val="00D72198"/>
    <w:rsid w:val="00D72804"/>
    <w:rsid w:val="00D72DD7"/>
    <w:rsid w:val="00D73236"/>
    <w:rsid w:val="00D73C14"/>
    <w:rsid w:val="00D7408F"/>
    <w:rsid w:val="00D740D4"/>
    <w:rsid w:val="00D7442C"/>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407"/>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88D"/>
    <w:rsid w:val="00DB088E"/>
    <w:rsid w:val="00DB0C6B"/>
    <w:rsid w:val="00DB0E6C"/>
    <w:rsid w:val="00DB1429"/>
    <w:rsid w:val="00DB175F"/>
    <w:rsid w:val="00DB1BD8"/>
    <w:rsid w:val="00DB28ED"/>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C7D79"/>
    <w:rsid w:val="00DD059D"/>
    <w:rsid w:val="00DD1441"/>
    <w:rsid w:val="00DD19FB"/>
    <w:rsid w:val="00DD1A0F"/>
    <w:rsid w:val="00DD23FB"/>
    <w:rsid w:val="00DD2F26"/>
    <w:rsid w:val="00DD31B3"/>
    <w:rsid w:val="00DD35B5"/>
    <w:rsid w:val="00DD5AA3"/>
    <w:rsid w:val="00DD6517"/>
    <w:rsid w:val="00DD654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2A5"/>
    <w:rsid w:val="00DE7372"/>
    <w:rsid w:val="00DF0678"/>
    <w:rsid w:val="00DF06E1"/>
    <w:rsid w:val="00DF1265"/>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2BD6"/>
    <w:rsid w:val="00E133ED"/>
    <w:rsid w:val="00E13C2C"/>
    <w:rsid w:val="00E14579"/>
    <w:rsid w:val="00E14FBF"/>
    <w:rsid w:val="00E1542E"/>
    <w:rsid w:val="00E16406"/>
    <w:rsid w:val="00E166FC"/>
    <w:rsid w:val="00E17443"/>
    <w:rsid w:val="00E17AC3"/>
    <w:rsid w:val="00E20F6B"/>
    <w:rsid w:val="00E20FF2"/>
    <w:rsid w:val="00E21708"/>
    <w:rsid w:val="00E21817"/>
    <w:rsid w:val="00E22012"/>
    <w:rsid w:val="00E22406"/>
    <w:rsid w:val="00E22527"/>
    <w:rsid w:val="00E22FED"/>
    <w:rsid w:val="00E23C36"/>
    <w:rsid w:val="00E23E9F"/>
    <w:rsid w:val="00E24161"/>
    <w:rsid w:val="00E245C3"/>
    <w:rsid w:val="00E24772"/>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38C0"/>
    <w:rsid w:val="00E44381"/>
    <w:rsid w:val="00E45449"/>
    <w:rsid w:val="00E4565B"/>
    <w:rsid w:val="00E459A6"/>
    <w:rsid w:val="00E45A8E"/>
    <w:rsid w:val="00E45F7E"/>
    <w:rsid w:val="00E4609F"/>
    <w:rsid w:val="00E465A8"/>
    <w:rsid w:val="00E478C2"/>
    <w:rsid w:val="00E50DCD"/>
    <w:rsid w:val="00E515F2"/>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704DE"/>
    <w:rsid w:val="00E71941"/>
    <w:rsid w:val="00E723F9"/>
    <w:rsid w:val="00E73684"/>
    <w:rsid w:val="00E74E88"/>
    <w:rsid w:val="00E74F00"/>
    <w:rsid w:val="00E7505B"/>
    <w:rsid w:val="00E76B28"/>
    <w:rsid w:val="00E77B20"/>
    <w:rsid w:val="00E77DFC"/>
    <w:rsid w:val="00E77F69"/>
    <w:rsid w:val="00E80286"/>
    <w:rsid w:val="00E80509"/>
    <w:rsid w:val="00E80804"/>
    <w:rsid w:val="00E80FEF"/>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093"/>
    <w:rsid w:val="00E9114C"/>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B1"/>
    <w:rsid w:val="00E9764A"/>
    <w:rsid w:val="00E97D7C"/>
    <w:rsid w:val="00E97E58"/>
    <w:rsid w:val="00EA00EB"/>
    <w:rsid w:val="00EA0116"/>
    <w:rsid w:val="00EA05CF"/>
    <w:rsid w:val="00EA08C3"/>
    <w:rsid w:val="00EA1AEF"/>
    <w:rsid w:val="00EA1CBC"/>
    <w:rsid w:val="00EA2697"/>
    <w:rsid w:val="00EA2965"/>
    <w:rsid w:val="00EA2DA1"/>
    <w:rsid w:val="00EA306C"/>
    <w:rsid w:val="00EA3135"/>
    <w:rsid w:val="00EA366E"/>
    <w:rsid w:val="00EA3717"/>
    <w:rsid w:val="00EA399E"/>
    <w:rsid w:val="00EA3AE9"/>
    <w:rsid w:val="00EA5647"/>
    <w:rsid w:val="00EA60C5"/>
    <w:rsid w:val="00EA6879"/>
    <w:rsid w:val="00EA6AC2"/>
    <w:rsid w:val="00EA6ED4"/>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8DE"/>
    <w:rsid w:val="00ED1A10"/>
    <w:rsid w:val="00ED1FC2"/>
    <w:rsid w:val="00ED2637"/>
    <w:rsid w:val="00ED36AF"/>
    <w:rsid w:val="00ED3AFB"/>
    <w:rsid w:val="00ED3C8F"/>
    <w:rsid w:val="00ED42FC"/>
    <w:rsid w:val="00ED456E"/>
    <w:rsid w:val="00ED4EE8"/>
    <w:rsid w:val="00ED517F"/>
    <w:rsid w:val="00ED58E2"/>
    <w:rsid w:val="00ED5C8C"/>
    <w:rsid w:val="00ED68FA"/>
    <w:rsid w:val="00ED6982"/>
    <w:rsid w:val="00ED69C5"/>
    <w:rsid w:val="00ED6E6B"/>
    <w:rsid w:val="00ED6F38"/>
    <w:rsid w:val="00ED7783"/>
    <w:rsid w:val="00ED77DB"/>
    <w:rsid w:val="00ED78D2"/>
    <w:rsid w:val="00ED7B66"/>
    <w:rsid w:val="00ED7C97"/>
    <w:rsid w:val="00EE014C"/>
    <w:rsid w:val="00EE0592"/>
    <w:rsid w:val="00EE05B9"/>
    <w:rsid w:val="00EE2048"/>
    <w:rsid w:val="00EE22E9"/>
    <w:rsid w:val="00EE2783"/>
    <w:rsid w:val="00EE2A95"/>
    <w:rsid w:val="00EE2E5C"/>
    <w:rsid w:val="00EE393B"/>
    <w:rsid w:val="00EE3E57"/>
    <w:rsid w:val="00EE42E4"/>
    <w:rsid w:val="00EE4329"/>
    <w:rsid w:val="00EE4AB8"/>
    <w:rsid w:val="00EE4B22"/>
    <w:rsid w:val="00EE4E43"/>
    <w:rsid w:val="00EE5871"/>
    <w:rsid w:val="00EE62A4"/>
    <w:rsid w:val="00EE63AB"/>
    <w:rsid w:val="00EE7291"/>
    <w:rsid w:val="00EE74CB"/>
    <w:rsid w:val="00EE7616"/>
    <w:rsid w:val="00EE7BFE"/>
    <w:rsid w:val="00EF133D"/>
    <w:rsid w:val="00EF160E"/>
    <w:rsid w:val="00EF1762"/>
    <w:rsid w:val="00EF185B"/>
    <w:rsid w:val="00EF1F29"/>
    <w:rsid w:val="00EF2001"/>
    <w:rsid w:val="00EF2123"/>
    <w:rsid w:val="00EF36C9"/>
    <w:rsid w:val="00EF3730"/>
    <w:rsid w:val="00EF4087"/>
    <w:rsid w:val="00EF449A"/>
    <w:rsid w:val="00EF55E3"/>
    <w:rsid w:val="00EF5FD4"/>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EF7"/>
    <w:rsid w:val="00F05C4A"/>
    <w:rsid w:val="00F05CA9"/>
    <w:rsid w:val="00F06088"/>
    <w:rsid w:val="00F06111"/>
    <w:rsid w:val="00F06C92"/>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D30"/>
    <w:rsid w:val="00F16EE6"/>
    <w:rsid w:val="00F17291"/>
    <w:rsid w:val="00F1798D"/>
    <w:rsid w:val="00F17C47"/>
    <w:rsid w:val="00F2013B"/>
    <w:rsid w:val="00F20685"/>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E55"/>
    <w:rsid w:val="00F25EF7"/>
    <w:rsid w:val="00F267C2"/>
    <w:rsid w:val="00F2684D"/>
    <w:rsid w:val="00F27220"/>
    <w:rsid w:val="00F2746E"/>
    <w:rsid w:val="00F30112"/>
    <w:rsid w:val="00F31B31"/>
    <w:rsid w:val="00F3205F"/>
    <w:rsid w:val="00F3260B"/>
    <w:rsid w:val="00F32B7D"/>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DD4"/>
    <w:rsid w:val="00F47935"/>
    <w:rsid w:val="00F50153"/>
    <w:rsid w:val="00F503D8"/>
    <w:rsid w:val="00F5046D"/>
    <w:rsid w:val="00F50FFE"/>
    <w:rsid w:val="00F51456"/>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50"/>
    <w:rsid w:val="00F628D6"/>
    <w:rsid w:val="00F6488B"/>
    <w:rsid w:val="00F66024"/>
    <w:rsid w:val="00F66181"/>
    <w:rsid w:val="00F668B9"/>
    <w:rsid w:val="00F670D0"/>
    <w:rsid w:val="00F6765A"/>
    <w:rsid w:val="00F7073A"/>
    <w:rsid w:val="00F708E8"/>
    <w:rsid w:val="00F711E3"/>
    <w:rsid w:val="00F715F8"/>
    <w:rsid w:val="00F71864"/>
    <w:rsid w:val="00F721C6"/>
    <w:rsid w:val="00F731A9"/>
    <w:rsid w:val="00F731DB"/>
    <w:rsid w:val="00F73652"/>
    <w:rsid w:val="00F741C5"/>
    <w:rsid w:val="00F7501C"/>
    <w:rsid w:val="00F753BB"/>
    <w:rsid w:val="00F75863"/>
    <w:rsid w:val="00F7640E"/>
    <w:rsid w:val="00F764DF"/>
    <w:rsid w:val="00F76E19"/>
    <w:rsid w:val="00F76F25"/>
    <w:rsid w:val="00F770F3"/>
    <w:rsid w:val="00F77900"/>
    <w:rsid w:val="00F77D35"/>
    <w:rsid w:val="00F80195"/>
    <w:rsid w:val="00F804ED"/>
    <w:rsid w:val="00F811D1"/>
    <w:rsid w:val="00F81598"/>
    <w:rsid w:val="00F81A4C"/>
    <w:rsid w:val="00F81F2A"/>
    <w:rsid w:val="00F82022"/>
    <w:rsid w:val="00F82305"/>
    <w:rsid w:val="00F823B9"/>
    <w:rsid w:val="00F825A0"/>
    <w:rsid w:val="00F82C4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3E21"/>
    <w:rsid w:val="00FA3E91"/>
    <w:rsid w:val="00FA4197"/>
    <w:rsid w:val="00FA4E70"/>
    <w:rsid w:val="00FA5029"/>
    <w:rsid w:val="00FA5779"/>
    <w:rsid w:val="00FA5ADC"/>
    <w:rsid w:val="00FA5B4F"/>
    <w:rsid w:val="00FA685D"/>
    <w:rsid w:val="00FA701D"/>
    <w:rsid w:val="00FA7816"/>
    <w:rsid w:val="00FA7B9A"/>
    <w:rsid w:val="00FA7C47"/>
    <w:rsid w:val="00FA7D6D"/>
    <w:rsid w:val="00FB05EA"/>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151F"/>
    <w:rsid w:val="00FE2294"/>
    <w:rsid w:val="00FE22C9"/>
    <w:rsid w:val="00FE319D"/>
    <w:rsid w:val="00FE34DF"/>
    <w:rsid w:val="00FE374F"/>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DC0"/>
    <w:rsid w:val="00FF254A"/>
    <w:rsid w:val="00FF275F"/>
    <w:rsid w:val="00FF2E02"/>
    <w:rsid w:val="00FF2F08"/>
    <w:rsid w:val="00FF2F62"/>
    <w:rsid w:val="00FF370F"/>
    <w:rsid w:val="00FF40D6"/>
    <w:rsid w:val="00FF4592"/>
    <w:rsid w:val="00FF45C7"/>
    <w:rsid w:val="00FF4745"/>
    <w:rsid w:val="00FF4F6D"/>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emf"/><Relationship Id="rId112" Type="http://schemas.openxmlformats.org/officeDocument/2006/relationships/image" Target="media/image65.png"/><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6.vsdx"/><Relationship Id="rId123" Type="http://schemas.openxmlformats.org/officeDocument/2006/relationships/image" Target="media/image76.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22.vsdx"/><Relationship Id="rId95" Type="http://schemas.openxmlformats.org/officeDocument/2006/relationships/image" Target="media/image55.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9.emf"/><Relationship Id="rId108" Type="http://schemas.openxmlformats.org/officeDocument/2006/relationships/image" Target="media/image62.emf"/><Relationship Id="rId124" Type="http://schemas.openxmlformats.org/officeDocument/2006/relationships/image" Target="media/image77.png"/><Relationship Id="rId129" Type="http://schemas.openxmlformats.org/officeDocument/2006/relationships/theme" Target="theme/theme1.xml"/><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1.png"/><Relationship Id="rId9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8.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29.vsdx"/><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6.emf"/><Relationship Id="rId104" Type="http://schemas.openxmlformats.org/officeDocument/2006/relationships/package" Target="embeddings/Microsoft_Visio_Drawing27.vsdx"/><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package" Target="embeddings/Microsoft_Visio_Drawing21.vsdx"/><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package" Target="embeddings/Microsoft_Visio_Drawing17.vsdx"/><Relationship Id="rId82" Type="http://schemas.openxmlformats.org/officeDocument/2006/relationships/image" Target="media/image44.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5.vsdx"/><Relationship Id="rId105" Type="http://schemas.openxmlformats.org/officeDocument/2006/relationships/image" Target="media/image60.emf"/><Relationship Id="rId126" Type="http://schemas.openxmlformats.org/officeDocument/2006/relationships/image" Target="media/image79.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3.png"/><Relationship Id="rId98" Type="http://schemas.openxmlformats.org/officeDocument/2006/relationships/package" Target="embeddings/Microsoft_Visio_Drawing24.vsdx"/><Relationship Id="rId121" Type="http://schemas.openxmlformats.org/officeDocument/2006/relationships/image" Target="media/image74.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9.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image" Target="media/image45.png"/><Relationship Id="rId88" Type="http://schemas.openxmlformats.org/officeDocument/2006/relationships/image" Target="media/image49.png"/><Relationship Id="rId111" Type="http://schemas.openxmlformats.org/officeDocument/2006/relationships/image" Target="media/image64.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28.vsdx"/><Relationship Id="rId127" Type="http://schemas.openxmlformats.org/officeDocument/2006/relationships/image" Target="media/image80.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image" Target="media/image7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FB5A5F-2208-48EE-95E0-6FBCBF8C3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7</TotalTime>
  <Pages>1</Pages>
  <Words>9540</Words>
  <Characters>54383</Characters>
  <Application>Microsoft Office Word</Application>
  <DocSecurity>0</DocSecurity>
  <Lines>453</Lines>
  <Paragraphs>127</Paragraphs>
  <ScaleCrop>false</ScaleCrop>
  <Company>Microsoft China</Company>
  <LinksUpToDate>false</LinksUpToDate>
  <CharactersWithSpaces>63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498</cp:revision>
  <cp:lastPrinted>2021-04-16T09:49:00Z</cp:lastPrinted>
  <dcterms:created xsi:type="dcterms:W3CDTF">2021-03-10T15:52:00Z</dcterms:created>
  <dcterms:modified xsi:type="dcterms:W3CDTF">2021-04-16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